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657AF4" w:rsidRPr="00657AF4">
        <w:rPr>
          <w:rFonts w:ascii="宋体" w:eastAsia="宋体" w:hAnsi="宋体" w:cs="宋体" w:hint="eastAsia"/>
          <w:kern w:val="0"/>
          <w:sz w:val="28"/>
          <w:szCs w:val="28"/>
        </w:rPr>
        <w:t>项目暨人力内部采购供应对接系统</w:t>
      </w:r>
    </w:p>
    <w:p w:rsidR="003E2E63" w:rsidRDefault="003E2E63" w:rsidP="003D7669">
      <w:pPr>
        <w:pStyle w:val="10"/>
      </w:pPr>
      <w:r w:rsidRPr="003E2E63">
        <w:rPr>
          <w:rFonts w:hint="eastAsia"/>
        </w:rPr>
        <w:t>一、任务的提出</w:t>
      </w:r>
      <w:r w:rsidR="00DB0387">
        <w:rPr>
          <w:rFonts w:hint="eastAsia"/>
        </w:rPr>
        <w:t>（</w:t>
      </w:r>
      <w:r w:rsidR="00DB0387" w:rsidRPr="00DB0387">
        <w:rPr>
          <w:rFonts w:hint="eastAsia"/>
        </w:rPr>
        <w:t>500字）</w:t>
      </w:r>
    </w:p>
    <w:p w:rsidR="003E6278" w:rsidRPr="003B1B44" w:rsidRDefault="003E6278" w:rsidP="003B1B44">
      <w:pPr>
        <w:pStyle w:val="-"/>
        <w:ind w:firstLine="480"/>
        <w:rPr>
          <w:rFonts w:cs="宋体"/>
          <w:kern w:val="0"/>
        </w:rPr>
      </w:pPr>
      <w:r w:rsidRPr="003B1B44">
        <w:rPr>
          <w:rFonts w:hint="eastAsia"/>
        </w:rPr>
        <w:t>基于公司项目管理变革需求，决定自主研发一套项目暨人力内部采购供应对接系统（以下简称本系统）。传统的产品研发团队人数在一个版本内基本固定，在缺乏激励情况下总有人不干活或少干活，而绩效考核的主观性比较大，我公司项目管理专家团队提出“BSM”（佰钧成标准人月）的概念，每个新项目由项目经理将各个模块切分出来，设定完成该功能模块可获得的BSM，然后将此任务放到本系统的任务看板中，员工可根据任务看板的任务，自己主动对接任务中的联系人，通过完成任务获得BSM，从而提高自己的项目绩效。</w:t>
      </w:r>
    </w:p>
    <w:p w:rsidR="003E6278" w:rsidRPr="003B1B44" w:rsidRDefault="003E6278" w:rsidP="003B1B44">
      <w:pPr>
        <w:pStyle w:val="-"/>
        <w:ind w:firstLine="480"/>
        <w:rPr>
          <w:rFonts w:cs="宋体"/>
          <w:kern w:val="0"/>
        </w:rPr>
      </w:pPr>
      <w:r w:rsidRPr="003B1B44">
        <w:rPr>
          <w:rFonts w:cs="宋体" w:hint="eastAsia"/>
          <w:kern w:val="0"/>
        </w:rPr>
        <w:t>通过</w:t>
      </w:r>
      <w:r w:rsidRPr="003B1B44">
        <w:rPr>
          <w:rFonts w:cs="宋体"/>
          <w:kern w:val="0"/>
        </w:rPr>
        <w:t>使用</w:t>
      </w:r>
      <w:r w:rsidRPr="003B1B44">
        <w:rPr>
          <w:rFonts w:cs="宋体" w:hint="eastAsia"/>
          <w:kern w:val="0"/>
        </w:rPr>
        <w:t>本系统，</w:t>
      </w:r>
      <w:r w:rsidRPr="003B1B44">
        <w:rPr>
          <w:rFonts w:cs="宋体"/>
          <w:kern w:val="0"/>
        </w:rPr>
        <w:t>可以解决以下问题：</w:t>
      </w:r>
      <w:r w:rsidRPr="003B1B44">
        <w:rPr>
          <w:rFonts w:cs="宋体" w:hint="eastAsia"/>
          <w:kern w:val="0"/>
        </w:rPr>
        <w:t xml:space="preserve"> </w:t>
      </w:r>
    </w:p>
    <w:p w:rsidR="003E6278" w:rsidRPr="003B1B44" w:rsidRDefault="003E6278" w:rsidP="003B1B44">
      <w:pPr>
        <w:pStyle w:val="-"/>
        <w:ind w:firstLine="480"/>
        <w:rPr>
          <w:rFonts w:cs="宋体"/>
          <w:kern w:val="0"/>
        </w:rPr>
      </w:pPr>
      <w:r w:rsidRPr="003B1B44">
        <w:rPr>
          <w:rFonts w:cs="宋体" w:hint="eastAsia"/>
          <w:kern w:val="0"/>
        </w:rPr>
        <w:t>1、</w:t>
      </w:r>
      <w:r w:rsidRPr="003B1B44">
        <w:rPr>
          <w:rFonts w:cs="宋体" w:hint="eastAsia"/>
          <w:kern w:val="0"/>
        </w:rPr>
        <w:tab/>
        <w:t>解决任务信息共享问题</w:t>
      </w:r>
    </w:p>
    <w:p w:rsidR="003E6278" w:rsidRPr="003B1B44" w:rsidRDefault="003E6278" w:rsidP="003B1B44">
      <w:pPr>
        <w:pStyle w:val="-"/>
        <w:ind w:firstLine="480"/>
        <w:rPr>
          <w:rFonts w:cs="宋体"/>
          <w:kern w:val="0"/>
        </w:rPr>
      </w:pPr>
      <w:r w:rsidRPr="003B1B44">
        <w:rPr>
          <w:rFonts w:cs="宋体" w:hint="eastAsia"/>
          <w:kern w:val="0"/>
        </w:rPr>
        <w:t>任务以任务看板的方式展示出来，任何相关人员都可以查看，解决任务信息共享问题；同时开发人员可以主动承接任务，不需项目管理者主动分配，减少项目管理者找人的工作量；</w:t>
      </w:r>
    </w:p>
    <w:p w:rsidR="003E6278" w:rsidRPr="003B1B44" w:rsidRDefault="003E6278" w:rsidP="003B1B44">
      <w:pPr>
        <w:pStyle w:val="-"/>
        <w:ind w:firstLine="480"/>
        <w:rPr>
          <w:rFonts w:cs="宋体"/>
          <w:kern w:val="0"/>
        </w:rPr>
      </w:pPr>
      <w:r w:rsidRPr="003B1B44">
        <w:rPr>
          <w:rFonts w:cs="宋体" w:hint="eastAsia"/>
          <w:kern w:val="0"/>
        </w:rPr>
        <w:t>2、</w:t>
      </w:r>
      <w:r w:rsidRPr="003B1B44">
        <w:rPr>
          <w:rFonts w:cs="宋体" w:hint="eastAsia"/>
          <w:kern w:val="0"/>
        </w:rPr>
        <w:tab/>
        <w:t>加快解决疑难任务的速度</w:t>
      </w:r>
    </w:p>
    <w:p w:rsidR="003E6278" w:rsidRPr="003B1B44" w:rsidRDefault="003E6278" w:rsidP="003B1B44">
      <w:pPr>
        <w:pStyle w:val="-"/>
        <w:ind w:firstLine="480"/>
        <w:rPr>
          <w:rFonts w:cs="宋体"/>
          <w:kern w:val="0"/>
        </w:rPr>
      </w:pPr>
      <w:r w:rsidRPr="003B1B44">
        <w:rPr>
          <w:rFonts w:cs="宋体" w:hint="eastAsia"/>
          <w:kern w:val="0"/>
        </w:rPr>
        <w:t>所有任务都在任务看板上，包括某些疑难任务。任何拥有处理该疑难任务的员工都可以看到并承接此任务，加快解决疑难问题的速度；</w:t>
      </w:r>
    </w:p>
    <w:p w:rsidR="003E6278" w:rsidRPr="003B1B44" w:rsidRDefault="003E6278" w:rsidP="003B1B44">
      <w:pPr>
        <w:pStyle w:val="-"/>
        <w:ind w:firstLine="480"/>
        <w:rPr>
          <w:rFonts w:cs="宋体"/>
          <w:kern w:val="0"/>
        </w:rPr>
      </w:pPr>
      <w:r w:rsidRPr="003B1B44">
        <w:rPr>
          <w:rFonts w:cs="宋体" w:hint="eastAsia"/>
          <w:kern w:val="0"/>
        </w:rPr>
        <w:t>3、</w:t>
      </w:r>
      <w:r w:rsidRPr="003B1B44">
        <w:rPr>
          <w:rFonts w:cs="宋体" w:hint="eastAsia"/>
          <w:kern w:val="0"/>
        </w:rPr>
        <w:tab/>
        <w:t>解决人力信息共享问题</w:t>
      </w:r>
    </w:p>
    <w:p w:rsidR="003E6278" w:rsidRPr="003B1B44" w:rsidRDefault="003E6278" w:rsidP="003B1B44">
      <w:pPr>
        <w:pStyle w:val="-"/>
        <w:ind w:firstLine="480"/>
        <w:rPr>
          <w:rFonts w:cs="宋体"/>
          <w:kern w:val="0"/>
        </w:rPr>
      </w:pPr>
      <w:r w:rsidRPr="003B1B44">
        <w:rPr>
          <w:rFonts w:cs="宋体" w:hint="eastAsia"/>
          <w:kern w:val="0"/>
        </w:rPr>
        <w:t>人力以人力看板的方式展示，人力资源主管和用人单位通过条件查询获得员工列表，可以查看员工的基本信息（包括专业，工作城市，可选工作城市等等），拥有的技能信息，领域信息，历史项目经理的评价信息，TM（该员工的直接领导）的评价信息，可以对该员工有一个基本了解，而且这些信息会及时更新；</w:t>
      </w:r>
    </w:p>
    <w:p w:rsidR="003E6278" w:rsidRPr="003B1B44" w:rsidRDefault="003E6278" w:rsidP="003B1B44">
      <w:pPr>
        <w:pStyle w:val="-"/>
        <w:ind w:firstLine="480"/>
        <w:rPr>
          <w:rFonts w:cs="宋体"/>
          <w:kern w:val="0"/>
        </w:rPr>
      </w:pPr>
      <w:r w:rsidRPr="003B1B44">
        <w:rPr>
          <w:rFonts w:cs="宋体" w:hint="eastAsia"/>
          <w:kern w:val="0"/>
        </w:rPr>
        <w:t>4、</w:t>
      </w:r>
      <w:r w:rsidRPr="003B1B44">
        <w:rPr>
          <w:rFonts w:cs="宋体" w:hint="eastAsia"/>
          <w:kern w:val="0"/>
        </w:rPr>
        <w:tab/>
        <w:t>解决人力空闲问题</w:t>
      </w:r>
    </w:p>
    <w:p w:rsidR="003E6278" w:rsidRPr="003B1B44" w:rsidRDefault="003E6278" w:rsidP="003B1B44">
      <w:pPr>
        <w:pStyle w:val="-"/>
        <w:ind w:firstLine="480"/>
        <w:rPr>
          <w:rFonts w:cs="宋体"/>
          <w:kern w:val="0"/>
        </w:rPr>
      </w:pPr>
      <w:r w:rsidRPr="003B1B44">
        <w:rPr>
          <w:rFonts w:cs="宋体" w:hint="eastAsia"/>
          <w:kern w:val="0"/>
        </w:rPr>
        <w:lastRenderedPageBreak/>
        <w:t>人力以人力看板的方式展示，人力资源主管通过查看员工状态，该员工是否空闲一目了然</w:t>
      </w:r>
    </w:p>
    <w:p w:rsidR="003E6278" w:rsidRPr="003B1B44" w:rsidRDefault="003E6278" w:rsidP="003B1B44">
      <w:pPr>
        <w:pStyle w:val="-"/>
        <w:ind w:firstLine="480"/>
        <w:rPr>
          <w:rFonts w:cs="宋体"/>
          <w:kern w:val="0"/>
        </w:rPr>
      </w:pPr>
      <w:r w:rsidRPr="003B1B44">
        <w:rPr>
          <w:rFonts w:cs="宋体" w:hint="eastAsia"/>
          <w:kern w:val="0"/>
        </w:rPr>
        <w:t>5、</w:t>
      </w:r>
      <w:r w:rsidRPr="003B1B44">
        <w:rPr>
          <w:rFonts w:cs="宋体" w:hint="eastAsia"/>
          <w:kern w:val="0"/>
        </w:rPr>
        <w:tab/>
        <w:t>协助解决绩效考核问题</w:t>
      </w:r>
    </w:p>
    <w:p w:rsidR="003E6278" w:rsidRPr="003B1B44" w:rsidRDefault="003E6278" w:rsidP="003B1B44">
      <w:pPr>
        <w:pStyle w:val="-"/>
        <w:ind w:firstLine="480"/>
        <w:rPr>
          <w:rFonts w:cs="宋体"/>
          <w:kern w:val="0"/>
        </w:rPr>
      </w:pPr>
      <w:r w:rsidRPr="003B1B44">
        <w:rPr>
          <w:rFonts w:cs="宋体" w:hint="eastAsia"/>
          <w:kern w:val="0"/>
        </w:rPr>
        <w:t>通过BSM标准，每个任务对应一定数量的BSM，员工完成任务，挣得BSM，该员工的获得的BSM一目了然，该指标可以作为该员工绩效考核的重要依据。</w:t>
      </w:r>
    </w:p>
    <w:p w:rsidR="00135177" w:rsidRPr="003E6278" w:rsidRDefault="00135177" w:rsidP="00135177">
      <w:pPr>
        <w:ind w:firstLine="480"/>
        <w:rPr>
          <w:rFonts w:ascii="Verdana" w:hAnsi="Verdana" w:cs="宋体"/>
          <w:kern w:val="0"/>
        </w:rPr>
      </w:pPr>
    </w:p>
    <w:p w:rsidR="00F765C5" w:rsidRDefault="003E2E63" w:rsidP="005E2E37">
      <w:pPr>
        <w:pStyle w:val="10"/>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EA5044" w:rsidRPr="00EA5044" w:rsidRDefault="00EA5044" w:rsidP="00A85B68">
      <w:pPr>
        <w:pStyle w:val="1"/>
      </w:pPr>
      <w:r w:rsidRPr="00EA5044">
        <w:rPr>
          <w:rFonts w:hint="eastAsia"/>
        </w:rPr>
        <w:t>产品概念阶段</w:t>
      </w:r>
      <w:r w:rsidR="009D030E">
        <w:rPr>
          <w:rFonts w:hint="eastAsia"/>
        </w:rPr>
        <w:t>（</w:t>
      </w:r>
      <w:r w:rsidR="009D030E">
        <w:rPr>
          <w:rFonts w:hint="eastAsia"/>
        </w:rPr>
        <w:t>2017.01</w:t>
      </w:r>
      <w:r w:rsidR="009D030E">
        <w:t>~2017.02</w:t>
      </w:r>
      <w:r w:rsidR="009D030E">
        <w:t>）</w:t>
      </w:r>
    </w:p>
    <w:p w:rsidR="003F76B3" w:rsidRDefault="003F76B3" w:rsidP="00454DB5">
      <w:pPr>
        <w:pStyle w:val="aa"/>
        <w:numPr>
          <w:ilvl w:val="0"/>
          <w:numId w:val="10"/>
        </w:numPr>
        <w:ind w:left="1134" w:firstLineChars="0" w:hanging="284"/>
        <w:rPr>
          <w:szCs w:val="28"/>
        </w:rPr>
      </w:pPr>
      <w:r w:rsidRPr="003F76B3">
        <w:rPr>
          <w:rFonts w:hint="eastAsia"/>
          <w:szCs w:val="28"/>
        </w:rPr>
        <w:t>用户调研，收集需求；</w:t>
      </w:r>
    </w:p>
    <w:p w:rsidR="006878D2" w:rsidRPr="003F76B3" w:rsidRDefault="006878D2" w:rsidP="008E2A42">
      <w:pPr>
        <w:pStyle w:val="aa"/>
        <w:ind w:left="851" w:firstLineChars="0" w:firstLine="425"/>
        <w:rPr>
          <w:rFonts w:hint="eastAsia"/>
          <w:szCs w:val="28"/>
        </w:rPr>
      </w:pPr>
      <w:r>
        <w:rPr>
          <w:rFonts w:hint="eastAsia"/>
          <w:szCs w:val="28"/>
        </w:rPr>
        <w:t>开始</w:t>
      </w:r>
      <w:r>
        <w:rPr>
          <w:rFonts w:hint="eastAsia"/>
          <w:szCs w:val="28"/>
        </w:rPr>
        <w:t>用户</w:t>
      </w:r>
      <w:r>
        <w:rPr>
          <w:szCs w:val="28"/>
        </w:rPr>
        <w:t>调研</w:t>
      </w:r>
      <w:r>
        <w:rPr>
          <w:rFonts w:hint="eastAsia"/>
          <w:szCs w:val="28"/>
        </w:rPr>
        <w:t>，</w:t>
      </w:r>
      <w:r>
        <w:rPr>
          <w:szCs w:val="28"/>
        </w:rPr>
        <w:t>收集</w:t>
      </w:r>
      <w:r>
        <w:rPr>
          <w:szCs w:val="28"/>
        </w:rPr>
        <w:t>需求，确认与</w:t>
      </w:r>
      <w:r w:rsidR="007F3961">
        <w:rPr>
          <w:rFonts w:hint="eastAsia"/>
          <w:szCs w:val="28"/>
        </w:rPr>
        <w:t>“</w:t>
      </w:r>
      <w:r>
        <w:rPr>
          <w:szCs w:val="28"/>
        </w:rPr>
        <w:t>人力资源系统</w:t>
      </w:r>
      <w:r w:rsidR="007F3961">
        <w:rPr>
          <w:rFonts w:hint="eastAsia"/>
          <w:szCs w:val="28"/>
        </w:rPr>
        <w:t>”</w:t>
      </w:r>
      <w:r>
        <w:rPr>
          <w:szCs w:val="28"/>
        </w:rPr>
        <w:t>对接的接口</w:t>
      </w:r>
      <w:r>
        <w:rPr>
          <w:rFonts w:hint="eastAsia"/>
          <w:szCs w:val="28"/>
        </w:rPr>
        <w:t>，</w:t>
      </w:r>
      <w:r>
        <w:rPr>
          <w:szCs w:val="28"/>
        </w:rPr>
        <w:t>获取人力基本信息；</w:t>
      </w:r>
      <w:r w:rsidR="008D5D71">
        <w:rPr>
          <w:rFonts w:hint="eastAsia"/>
          <w:szCs w:val="28"/>
        </w:rPr>
        <w:t>同时</w:t>
      </w:r>
      <w:r w:rsidR="008D5D71">
        <w:rPr>
          <w:szCs w:val="28"/>
        </w:rPr>
        <w:t>确认</w:t>
      </w:r>
      <w:r w:rsidR="008D5D71">
        <w:rPr>
          <w:rFonts w:hint="eastAsia"/>
          <w:szCs w:val="28"/>
        </w:rPr>
        <w:t>与“</w:t>
      </w:r>
      <w:r w:rsidR="008D5D71" w:rsidRPr="001B34A2">
        <w:rPr>
          <w:rFonts w:hint="eastAsia"/>
          <w:szCs w:val="28"/>
        </w:rPr>
        <w:t>软件开发项目科学计费扩展引擎</w:t>
      </w:r>
      <w:r w:rsidR="008D5D71">
        <w:rPr>
          <w:rFonts w:hint="eastAsia"/>
          <w:szCs w:val="28"/>
        </w:rPr>
        <w:t>”</w:t>
      </w:r>
      <w:r w:rsidR="008D5D71">
        <w:rPr>
          <w:szCs w:val="28"/>
        </w:rPr>
        <w:t>系统对接的接口</w:t>
      </w:r>
      <w:r w:rsidR="008D5D71">
        <w:rPr>
          <w:rFonts w:hint="eastAsia"/>
          <w:szCs w:val="28"/>
        </w:rPr>
        <w:t>，</w:t>
      </w:r>
      <w:r w:rsidR="008D5D71">
        <w:rPr>
          <w:szCs w:val="28"/>
        </w:rPr>
        <w:t>获取项目信息；</w:t>
      </w:r>
    </w:p>
    <w:p w:rsidR="00454DB5" w:rsidRPr="00454DB5" w:rsidRDefault="003F76B3" w:rsidP="00454DB5">
      <w:pPr>
        <w:pStyle w:val="aa"/>
        <w:numPr>
          <w:ilvl w:val="0"/>
          <w:numId w:val="10"/>
        </w:numPr>
        <w:ind w:left="1134" w:firstLineChars="0" w:hanging="284"/>
        <w:rPr>
          <w:rFonts w:hint="eastAsia"/>
          <w:szCs w:val="28"/>
        </w:rPr>
      </w:pPr>
      <w:r w:rsidRPr="003F76B3">
        <w:rPr>
          <w:rFonts w:hint="eastAsia"/>
          <w:szCs w:val="28"/>
        </w:rPr>
        <w:t>技术选型，确定架构；</w:t>
      </w:r>
    </w:p>
    <w:p w:rsidR="00B612F5" w:rsidRDefault="00B612F5" w:rsidP="008E2A42">
      <w:pPr>
        <w:pStyle w:val="aa"/>
        <w:ind w:left="851" w:firstLineChars="0" w:firstLine="425"/>
        <w:rPr>
          <w:szCs w:val="28"/>
        </w:rPr>
      </w:pPr>
      <w:r>
        <w:rPr>
          <w:rFonts w:hint="eastAsia"/>
          <w:szCs w:val="28"/>
        </w:rPr>
        <w:t>后端</w:t>
      </w:r>
      <w:r>
        <w:rPr>
          <w:szCs w:val="28"/>
        </w:rPr>
        <w:t>技术：</w:t>
      </w:r>
      <w:r>
        <w:rPr>
          <w:szCs w:val="28"/>
        </w:rPr>
        <w:t>Java</w:t>
      </w:r>
    </w:p>
    <w:p w:rsidR="00EF3251" w:rsidRDefault="00EF3251" w:rsidP="008E2A42">
      <w:pPr>
        <w:pStyle w:val="aa"/>
        <w:ind w:left="851" w:firstLineChars="0" w:firstLine="425"/>
        <w:rPr>
          <w:szCs w:val="28"/>
        </w:rPr>
      </w:pPr>
      <w:r>
        <w:rPr>
          <w:szCs w:val="28"/>
        </w:rPr>
        <w:t>前端技术：</w:t>
      </w:r>
      <w:r>
        <w:rPr>
          <w:szCs w:val="28"/>
        </w:rPr>
        <w:t>jQuery Mobile</w:t>
      </w:r>
    </w:p>
    <w:p w:rsidR="00F92ACF" w:rsidRDefault="00F92ACF" w:rsidP="008E2A42">
      <w:pPr>
        <w:pStyle w:val="aa"/>
        <w:ind w:left="851" w:firstLineChars="0" w:firstLine="425"/>
        <w:rPr>
          <w:rFonts w:hint="eastAsia"/>
          <w:szCs w:val="28"/>
        </w:rPr>
      </w:pPr>
      <w:r>
        <w:rPr>
          <w:rFonts w:hint="eastAsia"/>
          <w:szCs w:val="28"/>
        </w:rPr>
        <w:t>数据库：</w:t>
      </w:r>
      <w:r>
        <w:rPr>
          <w:szCs w:val="28"/>
        </w:rPr>
        <w:t>MS SQL Server 2008</w:t>
      </w:r>
    </w:p>
    <w:p w:rsidR="00B612F5" w:rsidRDefault="00B612F5" w:rsidP="008E2A42">
      <w:pPr>
        <w:pStyle w:val="aa"/>
        <w:ind w:left="851" w:firstLineChars="0" w:firstLine="425"/>
        <w:rPr>
          <w:szCs w:val="28"/>
        </w:rPr>
      </w:pPr>
      <w:r>
        <w:rPr>
          <w:rFonts w:hint="eastAsia"/>
          <w:szCs w:val="28"/>
        </w:rPr>
        <w:t>开发</w:t>
      </w:r>
      <w:r>
        <w:rPr>
          <w:szCs w:val="28"/>
        </w:rPr>
        <w:t>环境：</w:t>
      </w:r>
      <w:r>
        <w:rPr>
          <w:szCs w:val="28"/>
        </w:rPr>
        <w:t>eclipse</w:t>
      </w:r>
    </w:p>
    <w:p w:rsidR="00B612F5" w:rsidRDefault="00B612F5" w:rsidP="008E2A42">
      <w:pPr>
        <w:pStyle w:val="aa"/>
        <w:ind w:left="851" w:firstLineChars="0" w:firstLine="425"/>
        <w:rPr>
          <w:szCs w:val="28"/>
        </w:rPr>
      </w:pPr>
      <w:r>
        <w:rPr>
          <w:szCs w:val="28"/>
        </w:rPr>
        <w:t>Web</w:t>
      </w:r>
      <w:r>
        <w:rPr>
          <w:rFonts w:hint="eastAsia"/>
          <w:szCs w:val="28"/>
        </w:rPr>
        <w:t>容器</w:t>
      </w:r>
      <w:r>
        <w:rPr>
          <w:szCs w:val="28"/>
        </w:rPr>
        <w:t>：</w:t>
      </w:r>
      <w:r>
        <w:rPr>
          <w:szCs w:val="28"/>
        </w:rPr>
        <w:t>Tomcat</w:t>
      </w:r>
    </w:p>
    <w:p w:rsidR="00B612F5" w:rsidRDefault="00B612F5" w:rsidP="008E2A42">
      <w:pPr>
        <w:pStyle w:val="aa"/>
        <w:ind w:left="851" w:firstLineChars="0" w:firstLine="425"/>
        <w:rPr>
          <w:szCs w:val="28"/>
        </w:rPr>
      </w:pPr>
      <w:r>
        <w:rPr>
          <w:rFonts w:hint="eastAsia"/>
          <w:szCs w:val="28"/>
        </w:rPr>
        <w:t>单元</w:t>
      </w:r>
      <w:r>
        <w:rPr>
          <w:szCs w:val="28"/>
        </w:rPr>
        <w:t>测试工具：</w:t>
      </w:r>
      <w:r>
        <w:rPr>
          <w:szCs w:val="28"/>
        </w:rPr>
        <w:t>TestNG</w:t>
      </w:r>
    </w:p>
    <w:p w:rsidR="00B612F5" w:rsidRDefault="00B612F5" w:rsidP="008E2A42">
      <w:pPr>
        <w:pStyle w:val="aa"/>
        <w:ind w:left="851" w:firstLineChars="0" w:firstLine="425"/>
        <w:rPr>
          <w:szCs w:val="28"/>
        </w:rPr>
      </w:pPr>
      <w:r>
        <w:rPr>
          <w:rFonts w:hint="eastAsia"/>
          <w:szCs w:val="28"/>
        </w:rPr>
        <w:t>自动化</w:t>
      </w:r>
      <w:r>
        <w:rPr>
          <w:szCs w:val="28"/>
        </w:rPr>
        <w:t>测试工具：</w:t>
      </w:r>
      <w:r w:rsidR="00B705A9">
        <w:rPr>
          <w:szCs w:val="28"/>
        </w:rPr>
        <w:t>S</w:t>
      </w:r>
      <w:r w:rsidRPr="00AE2FC0">
        <w:rPr>
          <w:szCs w:val="28"/>
        </w:rPr>
        <w:t>elenium</w:t>
      </w:r>
    </w:p>
    <w:p w:rsidR="00B612F5" w:rsidRDefault="00B612F5" w:rsidP="008E2A42">
      <w:pPr>
        <w:pStyle w:val="aa"/>
        <w:ind w:left="851" w:firstLineChars="0" w:firstLine="425"/>
        <w:rPr>
          <w:rFonts w:hint="eastAsia"/>
          <w:szCs w:val="28"/>
        </w:rPr>
      </w:pPr>
      <w:r>
        <w:rPr>
          <w:rFonts w:hint="eastAsia"/>
          <w:szCs w:val="28"/>
        </w:rPr>
        <w:t>持续</w:t>
      </w:r>
      <w:r>
        <w:rPr>
          <w:szCs w:val="28"/>
        </w:rPr>
        <w:t>集成工具：</w:t>
      </w:r>
      <w:r>
        <w:rPr>
          <w:szCs w:val="28"/>
        </w:rPr>
        <w:t>Jenkins</w:t>
      </w:r>
    </w:p>
    <w:p w:rsidR="00454DB5" w:rsidRDefault="00454DB5" w:rsidP="008E2A42">
      <w:pPr>
        <w:pStyle w:val="aa"/>
        <w:ind w:left="851" w:firstLineChars="0" w:firstLine="425"/>
        <w:rPr>
          <w:szCs w:val="28"/>
        </w:rPr>
      </w:pPr>
      <w:r>
        <w:rPr>
          <w:rFonts w:hint="eastAsia"/>
          <w:szCs w:val="28"/>
        </w:rPr>
        <w:t>系统拓扑结构图：</w:t>
      </w:r>
    </w:p>
    <w:p w:rsidR="00454DB5" w:rsidRPr="003F76B3" w:rsidRDefault="00454DB5" w:rsidP="00454DB5">
      <w:pPr>
        <w:pStyle w:val="aa"/>
        <w:ind w:leftChars="404" w:left="849" w:firstLineChars="0" w:hanging="1"/>
        <w:rPr>
          <w:rFonts w:hint="eastAsia"/>
          <w:szCs w:val="28"/>
        </w:rPr>
      </w:pPr>
      <w:r>
        <w:rPr>
          <w:szCs w:val="28"/>
        </w:rPr>
        <w:object w:dxaOrig="14955"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5pt;height:274.5pt" o:ole="">
            <v:imagedata r:id="rId8" o:title=""/>
          </v:shape>
          <o:OLEObject Type="Embed" ProgID="Visio.Drawing.15" ShapeID="_x0000_i1027" DrawAspect="Content" ObjectID="_1571236289" r:id="rId9"/>
        </w:object>
      </w:r>
    </w:p>
    <w:p w:rsidR="00CA7F90" w:rsidRDefault="003F76B3" w:rsidP="00454DB5">
      <w:pPr>
        <w:pStyle w:val="aa"/>
        <w:ind w:leftChars="404" w:left="849" w:firstLineChars="0" w:hanging="1"/>
        <w:rPr>
          <w:szCs w:val="28"/>
        </w:rPr>
      </w:pPr>
      <w:r w:rsidRPr="003F76B3">
        <w:rPr>
          <w:rFonts w:hint="eastAsia"/>
          <w:szCs w:val="28"/>
        </w:rPr>
        <w:t>3</w:t>
      </w:r>
      <w:r>
        <w:rPr>
          <w:szCs w:val="28"/>
        </w:rPr>
        <w:t>)</w:t>
      </w:r>
      <w:r w:rsidR="00CA7F90">
        <w:rPr>
          <w:szCs w:val="28"/>
        </w:rPr>
        <w:t xml:space="preserve"> </w:t>
      </w:r>
      <w:r w:rsidRPr="003F76B3">
        <w:rPr>
          <w:rFonts w:hint="eastAsia"/>
          <w:szCs w:val="28"/>
        </w:rPr>
        <w:t>确定软件开发模式</w:t>
      </w:r>
    </w:p>
    <w:p w:rsidR="003C5E6A" w:rsidRDefault="005A1FD0" w:rsidP="00700233">
      <w:pPr>
        <w:pStyle w:val="aa"/>
        <w:ind w:left="851" w:firstLineChars="0" w:firstLine="425"/>
        <w:rPr>
          <w:szCs w:val="28"/>
        </w:rPr>
      </w:pPr>
      <w:r>
        <w:rPr>
          <w:rFonts w:hint="eastAsia"/>
          <w:szCs w:val="28"/>
        </w:rPr>
        <w:t>传统</w:t>
      </w:r>
      <w:r>
        <w:rPr>
          <w:szCs w:val="28"/>
        </w:rPr>
        <w:t>的</w:t>
      </w:r>
      <w:r w:rsidR="00954113">
        <w:rPr>
          <w:rFonts w:hint="eastAsia"/>
          <w:szCs w:val="28"/>
        </w:rPr>
        <w:t>原型</w:t>
      </w:r>
      <w:r w:rsidR="00954113">
        <w:rPr>
          <w:szCs w:val="28"/>
        </w:rPr>
        <w:t>开发方法已经不能快速适应现在的需求，我们这个项目的需求</w:t>
      </w:r>
      <w:r w:rsidR="00954113">
        <w:rPr>
          <w:rFonts w:hint="eastAsia"/>
          <w:szCs w:val="28"/>
        </w:rPr>
        <w:t>不是</w:t>
      </w:r>
      <w:r w:rsidR="00954113">
        <w:rPr>
          <w:szCs w:val="28"/>
        </w:rPr>
        <w:t>特别清晰，只是有一些用户故事（</w:t>
      </w:r>
      <w:r w:rsidR="00954113">
        <w:rPr>
          <w:szCs w:val="28"/>
        </w:rPr>
        <w:t>User Story</w:t>
      </w:r>
      <w:r w:rsidR="00954113">
        <w:rPr>
          <w:szCs w:val="28"/>
        </w:rPr>
        <w:t>）</w:t>
      </w:r>
      <w:r w:rsidR="00D57815">
        <w:rPr>
          <w:rFonts w:hint="eastAsia"/>
          <w:szCs w:val="28"/>
        </w:rPr>
        <w:t>，</w:t>
      </w:r>
      <w:r w:rsidR="00D57815">
        <w:rPr>
          <w:szCs w:val="28"/>
        </w:rPr>
        <w:t>所以特别适合使用敏捷开发模式。</w:t>
      </w:r>
    </w:p>
    <w:p w:rsidR="003C5E6A" w:rsidRDefault="003C5E6A" w:rsidP="003C5E6A">
      <w:pPr>
        <w:pStyle w:val="aa"/>
        <w:ind w:left="851" w:firstLineChars="0" w:firstLine="0"/>
        <w:rPr>
          <w:szCs w:val="28"/>
        </w:rPr>
      </w:pPr>
      <w:r>
        <w:rPr>
          <w:noProof/>
        </w:rPr>
        <w:drawing>
          <wp:inline distT="0" distB="0" distL="0" distR="0" wp14:anchorId="1AC560D9" wp14:editId="2F6525EB">
            <wp:extent cx="5274310" cy="29533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53385"/>
                    </a:xfrm>
                    <a:prstGeom prst="rect">
                      <a:avLst/>
                    </a:prstGeom>
                  </pic:spPr>
                </pic:pic>
              </a:graphicData>
            </a:graphic>
          </wp:inline>
        </w:drawing>
      </w:r>
    </w:p>
    <w:p w:rsidR="00700233" w:rsidRDefault="00700233" w:rsidP="00700233">
      <w:pPr>
        <w:pStyle w:val="aa"/>
        <w:ind w:left="851" w:firstLineChars="177" w:firstLine="425"/>
        <w:rPr>
          <w:rFonts w:hint="eastAsia"/>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sidR="003F5830">
        <w:rPr>
          <w:rFonts w:hint="eastAsia"/>
          <w:szCs w:val="28"/>
        </w:rPr>
        <w:t>可以</w:t>
      </w:r>
      <w:r w:rsidR="003F5830">
        <w:rPr>
          <w:szCs w:val="28"/>
        </w:rPr>
        <w:t>随时随地更新状态：</w:t>
      </w:r>
    </w:p>
    <w:p w:rsidR="00700233" w:rsidRDefault="00700233" w:rsidP="003C5E6A">
      <w:pPr>
        <w:pStyle w:val="aa"/>
        <w:ind w:left="851" w:firstLineChars="0" w:firstLine="0"/>
        <w:rPr>
          <w:szCs w:val="28"/>
        </w:rPr>
      </w:pPr>
      <w:r>
        <w:rPr>
          <w:noProof/>
        </w:rPr>
        <w:lastRenderedPageBreak/>
        <w:drawing>
          <wp:inline distT="0" distB="0" distL="0" distR="0" wp14:anchorId="6C0923D0" wp14:editId="56EE2E8C">
            <wp:extent cx="5274310" cy="35299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529965"/>
                    </a:xfrm>
                    <a:prstGeom prst="rect">
                      <a:avLst/>
                    </a:prstGeom>
                  </pic:spPr>
                </pic:pic>
              </a:graphicData>
            </a:graphic>
          </wp:inline>
        </w:drawing>
      </w:r>
    </w:p>
    <w:p w:rsidR="00700233" w:rsidRDefault="00700233" w:rsidP="003C5E6A">
      <w:pPr>
        <w:pStyle w:val="aa"/>
        <w:ind w:left="851" w:firstLineChars="0" w:firstLine="0"/>
        <w:rPr>
          <w:szCs w:val="28"/>
        </w:rPr>
      </w:pPr>
    </w:p>
    <w:p w:rsidR="00894D0A" w:rsidRDefault="00C743E6" w:rsidP="00C743E6">
      <w:pPr>
        <w:pStyle w:val="aa"/>
        <w:ind w:left="851" w:firstLineChars="177" w:firstLine="425"/>
        <w:rPr>
          <w:rFonts w:hint="eastAsia"/>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w:t>
      </w:r>
      <w:r w:rsidR="00384A32">
        <w:rPr>
          <w:szCs w:val="28"/>
        </w:rPr>
        <w:t>支持</w:t>
      </w:r>
      <w:r w:rsidR="00384A32">
        <w:rPr>
          <w:szCs w:val="28"/>
        </w:rPr>
        <w:t>PC</w:t>
      </w:r>
      <w:r w:rsidR="00384A32">
        <w:rPr>
          <w:rFonts w:hint="eastAsia"/>
          <w:szCs w:val="28"/>
        </w:rPr>
        <w:t>端</w:t>
      </w:r>
      <w:r w:rsidR="00384A32">
        <w:rPr>
          <w:szCs w:val="28"/>
        </w:rPr>
        <w:t>和移动端</w:t>
      </w:r>
      <w:r w:rsidR="00384A32">
        <w:rPr>
          <w:rFonts w:hint="eastAsia"/>
          <w:szCs w:val="28"/>
        </w:rPr>
        <w:t>，</w:t>
      </w:r>
      <w:r w:rsidR="00384A32">
        <w:rPr>
          <w:szCs w:val="28"/>
        </w:rPr>
        <w:t>同时每个缺陷有状态更新，相关干系人都会收到邮件通知。</w:t>
      </w:r>
    </w:p>
    <w:p w:rsidR="00894D0A" w:rsidRDefault="00894D0A" w:rsidP="003C5E6A">
      <w:pPr>
        <w:pStyle w:val="aa"/>
        <w:ind w:left="851" w:firstLineChars="0" w:firstLine="0"/>
        <w:rPr>
          <w:rFonts w:hint="eastAsia"/>
          <w:szCs w:val="28"/>
        </w:rPr>
      </w:pPr>
      <w:r>
        <w:rPr>
          <w:noProof/>
        </w:rPr>
        <w:drawing>
          <wp:inline distT="0" distB="0" distL="0" distR="0" wp14:anchorId="76ACEF63" wp14:editId="5EE3DFCC">
            <wp:extent cx="5274310" cy="32531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253105"/>
                    </a:xfrm>
                    <a:prstGeom prst="rect">
                      <a:avLst/>
                    </a:prstGeom>
                  </pic:spPr>
                </pic:pic>
              </a:graphicData>
            </a:graphic>
          </wp:inline>
        </w:drawing>
      </w:r>
    </w:p>
    <w:p w:rsidR="00894D0A" w:rsidRDefault="00894D0A" w:rsidP="003C5E6A">
      <w:pPr>
        <w:pStyle w:val="aa"/>
        <w:ind w:left="851" w:firstLineChars="0" w:firstLine="0"/>
        <w:rPr>
          <w:rFonts w:hint="eastAsia"/>
          <w:szCs w:val="28"/>
        </w:rPr>
      </w:pPr>
    </w:p>
    <w:p w:rsidR="00280A6A" w:rsidRPr="00EA5044" w:rsidRDefault="00280A6A" w:rsidP="00280A6A">
      <w:pPr>
        <w:pStyle w:val="1"/>
      </w:pPr>
      <w:r w:rsidRPr="00EA5044">
        <w:rPr>
          <w:rFonts w:hint="eastAsia"/>
        </w:rPr>
        <w:lastRenderedPageBreak/>
        <w:t>产品</w:t>
      </w:r>
      <w:r w:rsidR="008C436B">
        <w:rPr>
          <w:rFonts w:hint="eastAsia"/>
        </w:rPr>
        <w:t>开发</w:t>
      </w:r>
      <w:r w:rsidRPr="00EA5044">
        <w:rPr>
          <w:rFonts w:hint="eastAsia"/>
        </w:rPr>
        <w:t>阶段</w:t>
      </w:r>
      <w:r>
        <w:rPr>
          <w:rFonts w:hint="eastAsia"/>
        </w:rPr>
        <w:t>（</w:t>
      </w:r>
      <w:r>
        <w:rPr>
          <w:rFonts w:hint="eastAsia"/>
        </w:rPr>
        <w:t>2017.0</w:t>
      </w:r>
      <w:r w:rsidR="00606A44">
        <w:t>3</w:t>
      </w:r>
      <w:r>
        <w:t>~2017.</w:t>
      </w:r>
      <w:r w:rsidR="00606A44">
        <w:t>10</w:t>
      </w:r>
      <w:r>
        <w:t>）</w:t>
      </w:r>
    </w:p>
    <w:p w:rsidR="000B3A6E" w:rsidRPr="00751C23" w:rsidRDefault="00D1783D" w:rsidP="00D1783D">
      <w:pPr>
        <w:pStyle w:val="aa"/>
        <w:ind w:leftChars="607" w:left="1275" w:firstLineChars="118" w:firstLine="283"/>
        <w:rPr>
          <w:b/>
          <w:szCs w:val="28"/>
        </w:rPr>
      </w:pPr>
      <w:r>
        <w:rPr>
          <w:rFonts w:hint="eastAsia"/>
          <w:szCs w:val="28"/>
        </w:rPr>
        <w:t>本阶段</w:t>
      </w:r>
      <w:r>
        <w:rPr>
          <w:szCs w:val="28"/>
        </w:rPr>
        <w:t>我们主要</w:t>
      </w:r>
      <w:r w:rsidR="002B224D">
        <w:rPr>
          <w:rFonts w:hint="eastAsia"/>
          <w:szCs w:val="28"/>
        </w:rPr>
        <w:t>产品</w:t>
      </w:r>
      <w:r w:rsidR="002B224D">
        <w:rPr>
          <w:szCs w:val="28"/>
        </w:rPr>
        <w:t>功能的实现，包括</w:t>
      </w:r>
      <w:r w:rsidR="002B224D" w:rsidRPr="00D97476">
        <w:rPr>
          <w:rFonts w:hint="eastAsia"/>
          <w:szCs w:val="28"/>
        </w:rPr>
        <w:t>人力看板相关模块所有的操作（包括修改、查找等等）</w:t>
      </w:r>
      <w:r w:rsidR="002B224D">
        <w:rPr>
          <w:rFonts w:hint="eastAsia"/>
          <w:szCs w:val="28"/>
        </w:rPr>
        <w:t>和</w:t>
      </w:r>
      <w:r w:rsidR="002C2684">
        <w:rPr>
          <w:rFonts w:hint="eastAsia"/>
          <w:szCs w:val="28"/>
        </w:rPr>
        <w:t>任务</w:t>
      </w:r>
      <w:r w:rsidR="002C2684">
        <w:rPr>
          <w:szCs w:val="28"/>
        </w:rPr>
        <w:t>看板相关模块所有的操作（包括</w:t>
      </w:r>
      <w:r w:rsidR="002C2684">
        <w:rPr>
          <w:rFonts w:hint="eastAsia"/>
          <w:szCs w:val="28"/>
        </w:rPr>
        <w:t>任务</w:t>
      </w:r>
      <w:r w:rsidR="002C2684">
        <w:rPr>
          <w:szCs w:val="28"/>
        </w:rPr>
        <w:t>的增</w:t>
      </w:r>
      <w:r w:rsidR="00CF06E4">
        <w:rPr>
          <w:rFonts w:hint="eastAsia"/>
          <w:szCs w:val="28"/>
        </w:rPr>
        <w:t>、</w:t>
      </w:r>
      <w:r w:rsidR="002C2684">
        <w:rPr>
          <w:szCs w:val="28"/>
        </w:rPr>
        <w:t>删</w:t>
      </w:r>
      <w:r w:rsidR="00CF06E4">
        <w:rPr>
          <w:rFonts w:hint="eastAsia"/>
          <w:szCs w:val="28"/>
        </w:rPr>
        <w:t>、</w:t>
      </w:r>
      <w:r w:rsidR="002C2684">
        <w:rPr>
          <w:szCs w:val="28"/>
        </w:rPr>
        <w:t>改</w:t>
      </w:r>
      <w:r w:rsidR="00CF06E4">
        <w:rPr>
          <w:rFonts w:hint="eastAsia"/>
          <w:szCs w:val="28"/>
        </w:rPr>
        <w:t>、</w:t>
      </w:r>
      <w:r w:rsidR="002C2684">
        <w:rPr>
          <w:szCs w:val="28"/>
        </w:rPr>
        <w:t>查等等）</w:t>
      </w:r>
      <w:r w:rsidR="002C2684" w:rsidRPr="00E9307B">
        <w:rPr>
          <w:rFonts w:hint="eastAsia"/>
          <w:szCs w:val="28"/>
        </w:rPr>
        <w:t>。</w:t>
      </w:r>
    </w:p>
    <w:p w:rsidR="00D97476" w:rsidRPr="00D97476" w:rsidRDefault="004D214F" w:rsidP="00D97476">
      <w:pPr>
        <w:pStyle w:val="aa"/>
        <w:ind w:left="1140" w:firstLine="480"/>
        <w:rPr>
          <w:rFonts w:hint="eastAsia"/>
          <w:szCs w:val="28"/>
        </w:rPr>
      </w:pPr>
      <w:r>
        <w:rPr>
          <w:rFonts w:hint="eastAsia"/>
          <w:szCs w:val="28"/>
        </w:rPr>
        <w:t>开发</w:t>
      </w:r>
      <w:r>
        <w:rPr>
          <w:szCs w:val="28"/>
        </w:rPr>
        <w:t>第一阶段</w:t>
      </w:r>
      <w:r w:rsidR="00E37110">
        <w:rPr>
          <w:rFonts w:hint="eastAsia"/>
          <w:szCs w:val="28"/>
        </w:rPr>
        <w:t>（</w:t>
      </w:r>
      <w:r w:rsidR="00E37110">
        <w:rPr>
          <w:szCs w:val="28"/>
        </w:rPr>
        <w:t>数据库设计及前台界面设计）</w:t>
      </w:r>
      <w:r w:rsidR="00D97476" w:rsidRPr="00D97476">
        <w:rPr>
          <w:rFonts w:hint="eastAsia"/>
          <w:szCs w:val="28"/>
        </w:rPr>
        <w:t>：</w:t>
      </w:r>
    </w:p>
    <w:tbl>
      <w:tblPr>
        <w:tblStyle w:val="ae"/>
        <w:tblW w:w="0" w:type="auto"/>
        <w:tblInd w:w="1140" w:type="dxa"/>
        <w:tblLayout w:type="fixed"/>
        <w:tblLook w:val="04A0" w:firstRow="1" w:lastRow="0" w:firstColumn="1" w:lastColumn="0" w:noHBand="0" w:noVBand="1"/>
      </w:tblPr>
      <w:tblGrid>
        <w:gridCol w:w="1516"/>
        <w:gridCol w:w="2358"/>
        <w:gridCol w:w="3130"/>
      </w:tblGrid>
      <w:tr w:rsidR="00105434" w:rsidRPr="009857A3" w:rsidTr="00105434">
        <w:trPr>
          <w:trHeight w:val="469"/>
        </w:trPr>
        <w:tc>
          <w:tcPr>
            <w:tcW w:w="1516" w:type="dxa"/>
            <w:shd w:val="pct25" w:color="auto" w:fill="auto"/>
            <w:vAlign w:val="center"/>
          </w:tcPr>
          <w:p w:rsidR="00105434" w:rsidRPr="009857A3" w:rsidRDefault="00105434" w:rsidP="00105434">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Sprint</w:t>
            </w:r>
            <w:r>
              <w:rPr>
                <w:rFonts w:asciiTheme="minorEastAsia" w:hAnsiTheme="minorEastAsia"/>
                <w:sz w:val="21"/>
                <w:szCs w:val="21"/>
              </w:rPr>
              <w:t xml:space="preserve"> </w:t>
            </w:r>
          </w:p>
        </w:tc>
        <w:tc>
          <w:tcPr>
            <w:tcW w:w="2358" w:type="dxa"/>
            <w:shd w:val="pct25" w:color="auto" w:fill="auto"/>
            <w:vAlign w:val="center"/>
          </w:tcPr>
          <w:p w:rsidR="00105434" w:rsidRPr="009857A3" w:rsidRDefault="00105434"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完成</w:t>
            </w:r>
            <w:r w:rsidRPr="009857A3">
              <w:rPr>
                <w:rFonts w:asciiTheme="minorEastAsia" w:hAnsiTheme="minorEastAsia"/>
                <w:sz w:val="21"/>
                <w:szCs w:val="21"/>
              </w:rPr>
              <w:t>工作</w:t>
            </w:r>
          </w:p>
        </w:tc>
        <w:tc>
          <w:tcPr>
            <w:tcW w:w="3130" w:type="dxa"/>
            <w:shd w:val="pct25" w:color="auto" w:fill="auto"/>
            <w:vAlign w:val="center"/>
          </w:tcPr>
          <w:p w:rsidR="00105434" w:rsidRPr="009857A3" w:rsidRDefault="00105434" w:rsidP="00363557">
            <w:pPr>
              <w:pStyle w:val="aa"/>
              <w:ind w:firstLineChars="0" w:firstLine="0"/>
              <w:jc w:val="center"/>
              <w:rPr>
                <w:rFonts w:asciiTheme="minorEastAsia" w:hAnsiTheme="minorEastAsia" w:hint="eastAsia"/>
                <w:sz w:val="21"/>
                <w:szCs w:val="21"/>
              </w:rPr>
            </w:pPr>
            <w:r w:rsidRPr="009857A3">
              <w:rPr>
                <w:rFonts w:asciiTheme="minorEastAsia" w:hAnsiTheme="minorEastAsia" w:hint="eastAsia"/>
                <w:sz w:val="21"/>
                <w:szCs w:val="21"/>
              </w:rPr>
              <w:t>交付</w:t>
            </w:r>
            <w:r w:rsidRPr="009857A3">
              <w:rPr>
                <w:rFonts w:asciiTheme="minorEastAsia" w:hAnsiTheme="minorEastAsia"/>
                <w:sz w:val="21"/>
                <w:szCs w:val="21"/>
              </w:rPr>
              <w:t>件</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1</w:t>
            </w:r>
          </w:p>
          <w:p w:rsidR="00105434" w:rsidRPr="00105434" w:rsidRDefault="00105434" w:rsidP="00105434">
            <w:pPr>
              <w:jc w:val="center"/>
            </w:pPr>
            <w:r w:rsidRPr="00105434">
              <w:rPr>
                <w:rFonts w:hint="eastAsia"/>
              </w:rPr>
              <w:t>2017/03/06</w:t>
            </w:r>
          </w:p>
          <w:p w:rsidR="00105434" w:rsidRPr="00105434" w:rsidRDefault="00105434" w:rsidP="00105434">
            <w:pPr>
              <w:jc w:val="center"/>
              <w:rPr>
                <w:rFonts w:hint="eastAsia"/>
              </w:rPr>
            </w:pPr>
            <w:r w:rsidRPr="00105434">
              <w:rPr>
                <w:rFonts w:hint="eastAsia"/>
              </w:rPr>
              <w:t>2017/03/19</w:t>
            </w:r>
          </w:p>
        </w:tc>
        <w:tc>
          <w:tcPr>
            <w:tcW w:w="2358" w:type="dxa"/>
            <w:vAlign w:val="center"/>
          </w:tcPr>
          <w:p w:rsidR="00105434" w:rsidRPr="00105434" w:rsidRDefault="00105434" w:rsidP="00105434">
            <w:r w:rsidRPr="00105434">
              <w:rPr>
                <w:rFonts w:hint="eastAsia"/>
              </w:rPr>
              <w:t>数据库设计</w:t>
            </w:r>
          </w:p>
        </w:tc>
        <w:tc>
          <w:tcPr>
            <w:tcW w:w="3130" w:type="dxa"/>
            <w:vAlign w:val="center"/>
          </w:tcPr>
          <w:p w:rsidR="00105434" w:rsidRPr="00105434" w:rsidRDefault="00105434" w:rsidP="00105434">
            <w:r w:rsidRPr="00105434">
              <w:rPr>
                <w:rFonts w:hint="eastAsia"/>
              </w:rPr>
              <w:t>数据库</w:t>
            </w:r>
            <w:r w:rsidRPr="00105434">
              <w:t>创建脚本</w:t>
            </w:r>
          </w:p>
          <w:p w:rsidR="00105434" w:rsidRPr="00105434" w:rsidRDefault="00105434" w:rsidP="00105434">
            <w:pPr>
              <w:rPr>
                <w:rFonts w:hint="eastAsia"/>
              </w:rPr>
            </w:pPr>
            <w:r w:rsidRPr="00105434">
              <w:rPr>
                <w:rFonts w:hint="eastAsia"/>
              </w:rPr>
              <w:t>数据初始化</w:t>
            </w:r>
            <w:r w:rsidRPr="00105434">
              <w:t>脚本</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2</w:t>
            </w:r>
          </w:p>
          <w:p w:rsidR="00105434" w:rsidRPr="00105434" w:rsidRDefault="00105434" w:rsidP="00105434">
            <w:pPr>
              <w:jc w:val="center"/>
            </w:pPr>
            <w:r w:rsidRPr="00105434">
              <w:rPr>
                <w:rFonts w:hint="eastAsia"/>
              </w:rPr>
              <w:t>2017/03/20</w:t>
            </w:r>
          </w:p>
          <w:p w:rsidR="00105434" w:rsidRPr="00105434" w:rsidRDefault="00105434" w:rsidP="00105434">
            <w:pPr>
              <w:jc w:val="center"/>
              <w:rPr>
                <w:rFonts w:hint="eastAsia"/>
              </w:rPr>
            </w:pPr>
            <w:r w:rsidRPr="00105434">
              <w:rPr>
                <w:rFonts w:hint="eastAsia"/>
              </w:rPr>
              <w:t>2017/04/02</w:t>
            </w:r>
          </w:p>
        </w:tc>
        <w:tc>
          <w:tcPr>
            <w:tcW w:w="2358" w:type="dxa"/>
            <w:vAlign w:val="center"/>
          </w:tcPr>
          <w:p w:rsidR="00105434" w:rsidRPr="00105434" w:rsidRDefault="00105434" w:rsidP="00105434">
            <w:r w:rsidRPr="00105434">
              <w:rPr>
                <w:rFonts w:hint="eastAsia"/>
              </w:rPr>
              <w:t>设计人力面板的界面元素</w:t>
            </w:r>
          </w:p>
        </w:tc>
        <w:tc>
          <w:tcPr>
            <w:tcW w:w="3130" w:type="dxa"/>
            <w:vAlign w:val="center"/>
          </w:tcPr>
          <w:p w:rsidR="00105434" w:rsidRPr="00105434" w:rsidRDefault="00105434" w:rsidP="00105434">
            <w:pPr>
              <w:rPr>
                <w:rFonts w:hint="eastAsia"/>
              </w:rPr>
            </w:pPr>
            <w:r w:rsidRPr="00105434">
              <w:rPr>
                <w:rFonts w:hint="eastAsia"/>
              </w:rPr>
              <w:t>人力面板</w:t>
            </w:r>
            <w:r w:rsidRPr="00105434">
              <w:t>静态页面</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3</w:t>
            </w:r>
          </w:p>
          <w:p w:rsidR="00105434" w:rsidRPr="00105434" w:rsidRDefault="00105434" w:rsidP="00105434">
            <w:pPr>
              <w:jc w:val="center"/>
            </w:pPr>
            <w:r w:rsidRPr="00105434">
              <w:rPr>
                <w:rFonts w:hint="eastAsia"/>
              </w:rPr>
              <w:t>2017/04/03</w:t>
            </w:r>
          </w:p>
          <w:p w:rsidR="00105434" w:rsidRPr="00105434" w:rsidRDefault="00105434" w:rsidP="00105434">
            <w:pPr>
              <w:jc w:val="center"/>
              <w:rPr>
                <w:rFonts w:hint="eastAsia"/>
              </w:rPr>
            </w:pPr>
            <w:r w:rsidRPr="00105434">
              <w:rPr>
                <w:rFonts w:hint="eastAsia"/>
              </w:rPr>
              <w:t>2017/04/16</w:t>
            </w:r>
          </w:p>
        </w:tc>
        <w:tc>
          <w:tcPr>
            <w:tcW w:w="2358" w:type="dxa"/>
            <w:vAlign w:val="center"/>
          </w:tcPr>
          <w:p w:rsidR="00105434" w:rsidRPr="00105434" w:rsidRDefault="00105434" w:rsidP="00105434">
            <w:r w:rsidRPr="00105434">
              <w:rPr>
                <w:rFonts w:hint="eastAsia"/>
              </w:rPr>
              <w:t>设计任务面板的界面元素</w:t>
            </w:r>
          </w:p>
        </w:tc>
        <w:tc>
          <w:tcPr>
            <w:tcW w:w="3130" w:type="dxa"/>
            <w:vAlign w:val="center"/>
          </w:tcPr>
          <w:p w:rsidR="00105434" w:rsidRPr="00105434" w:rsidRDefault="00105434" w:rsidP="00105434">
            <w:pPr>
              <w:rPr>
                <w:rFonts w:hint="eastAsia"/>
              </w:rPr>
            </w:pPr>
            <w:r w:rsidRPr="00105434">
              <w:rPr>
                <w:rFonts w:hint="eastAsia"/>
              </w:rPr>
              <w:t>任务</w:t>
            </w:r>
            <w:r w:rsidRPr="00105434">
              <w:t>看板静态页面</w:t>
            </w:r>
          </w:p>
        </w:tc>
      </w:tr>
      <w:tr w:rsidR="00105434" w:rsidRPr="009857A3" w:rsidTr="00105434">
        <w:trPr>
          <w:trHeight w:val="939"/>
        </w:trPr>
        <w:tc>
          <w:tcPr>
            <w:tcW w:w="1516" w:type="dxa"/>
            <w:vAlign w:val="center"/>
          </w:tcPr>
          <w:p w:rsidR="00105434" w:rsidRPr="00105434" w:rsidRDefault="00105434" w:rsidP="00105434">
            <w:pPr>
              <w:jc w:val="center"/>
            </w:pPr>
            <w:r w:rsidRPr="00105434">
              <w:rPr>
                <w:rFonts w:hint="eastAsia"/>
              </w:rPr>
              <w:t>Sprint4</w:t>
            </w:r>
          </w:p>
          <w:p w:rsidR="00105434" w:rsidRPr="00105434" w:rsidRDefault="00105434" w:rsidP="00105434">
            <w:pPr>
              <w:jc w:val="center"/>
            </w:pPr>
            <w:r w:rsidRPr="00105434">
              <w:rPr>
                <w:rFonts w:hint="eastAsia"/>
              </w:rPr>
              <w:t>2017/04/17</w:t>
            </w:r>
          </w:p>
          <w:p w:rsidR="00105434" w:rsidRPr="00105434" w:rsidRDefault="00105434" w:rsidP="00105434">
            <w:pPr>
              <w:jc w:val="center"/>
              <w:rPr>
                <w:rFonts w:hint="eastAsia"/>
              </w:rPr>
            </w:pPr>
            <w:r w:rsidRPr="00105434">
              <w:rPr>
                <w:rFonts w:hint="eastAsia"/>
              </w:rPr>
              <w:t>2017/04/30</w:t>
            </w:r>
          </w:p>
        </w:tc>
        <w:tc>
          <w:tcPr>
            <w:tcW w:w="2358" w:type="dxa"/>
            <w:vAlign w:val="center"/>
          </w:tcPr>
          <w:p w:rsidR="00105434" w:rsidRPr="00105434" w:rsidRDefault="00105434" w:rsidP="00105434">
            <w:r w:rsidRPr="00105434">
              <w:rPr>
                <w:rFonts w:hint="eastAsia"/>
              </w:rPr>
              <w:t>确认页面布局风格</w:t>
            </w:r>
            <w:r w:rsidRPr="00105434">
              <w:t>及相关元素</w:t>
            </w:r>
            <w:r w:rsidRPr="00105434">
              <w:t xml:space="preserve"> </w:t>
            </w:r>
          </w:p>
        </w:tc>
        <w:tc>
          <w:tcPr>
            <w:tcW w:w="3130" w:type="dxa"/>
            <w:vAlign w:val="center"/>
          </w:tcPr>
          <w:p w:rsidR="00105434" w:rsidRPr="00105434" w:rsidRDefault="00105434" w:rsidP="00105434">
            <w:pPr>
              <w:rPr>
                <w:rFonts w:hint="eastAsia"/>
              </w:rPr>
            </w:pPr>
            <w:r w:rsidRPr="00105434">
              <w:rPr>
                <w:rFonts w:hint="eastAsia"/>
              </w:rPr>
              <w:t>开始第一次演示，和用户（人力资源经理和项目集经理）沟通界面布局，通报第一季度开发情况</w:t>
            </w:r>
          </w:p>
        </w:tc>
      </w:tr>
    </w:tbl>
    <w:p w:rsidR="00740C35" w:rsidRDefault="00740C35" w:rsidP="00D97476">
      <w:pPr>
        <w:pStyle w:val="aa"/>
        <w:ind w:left="1140" w:firstLine="480"/>
        <w:rPr>
          <w:szCs w:val="28"/>
        </w:rPr>
      </w:pPr>
    </w:p>
    <w:p w:rsidR="004D214F" w:rsidRPr="00D97476" w:rsidRDefault="004D214F" w:rsidP="004D214F">
      <w:pPr>
        <w:pStyle w:val="aa"/>
        <w:ind w:left="1140" w:firstLine="480"/>
        <w:rPr>
          <w:rFonts w:hint="eastAsia"/>
          <w:szCs w:val="28"/>
        </w:rPr>
      </w:pPr>
      <w:r>
        <w:rPr>
          <w:rFonts w:hint="eastAsia"/>
          <w:szCs w:val="28"/>
        </w:rPr>
        <w:t>开发</w:t>
      </w:r>
      <w:r>
        <w:rPr>
          <w:szCs w:val="28"/>
        </w:rPr>
        <w:t>第</w:t>
      </w:r>
      <w:r w:rsidR="009B5E86">
        <w:rPr>
          <w:rFonts w:hint="eastAsia"/>
          <w:szCs w:val="28"/>
        </w:rPr>
        <w:t>二</w:t>
      </w:r>
      <w:r>
        <w:rPr>
          <w:szCs w:val="28"/>
        </w:rPr>
        <w:t>阶段</w:t>
      </w:r>
      <w:r w:rsidR="00AC45C7">
        <w:rPr>
          <w:rFonts w:hint="eastAsia"/>
          <w:szCs w:val="28"/>
        </w:rPr>
        <w:t>（</w:t>
      </w:r>
      <w:r w:rsidR="00177DC1">
        <w:rPr>
          <w:rFonts w:hint="eastAsia"/>
          <w:szCs w:val="28"/>
        </w:rPr>
        <w:t>人力看板</w:t>
      </w:r>
      <w:r w:rsidR="00AC45C7">
        <w:rPr>
          <w:szCs w:val="28"/>
        </w:rPr>
        <w:t>后台逻辑实现）</w:t>
      </w:r>
      <w:r w:rsidRPr="00D97476">
        <w:rPr>
          <w:rFonts w:hint="eastAsia"/>
          <w:szCs w:val="28"/>
        </w:rPr>
        <w:t>：</w:t>
      </w:r>
    </w:p>
    <w:tbl>
      <w:tblPr>
        <w:tblStyle w:val="ae"/>
        <w:tblW w:w="0" w:type="auto"/>
        <w:tblInd w:w="1140" w:type="dxa"/>
        <w:tblLook w:val="04A0" w:firstRow="1" w:lastRow="0" w:firstColumn="1" w:lastColumn="0" w:noHBand="0" w:noVBand="1"/>
      </w:tblPr>
      <w:tblGrid>
        <w:gridCol w:w="1549"/>
        <w:gridCol w:w="3118"/>
        <w:gridCol w:w="2489"/>
      </w:tblGrid>
      <w:tr w:rsidR="00105434" w:rsidRPr="00105434" w:rsidTr="00105434">
        <w:tc>
          <w:tcPr>
            <w:tcW w:w="1549" w:type="dxa"/>
            <w:shd w:val="pct25" w:color="auto" w:fill="auto"/>
            <w:vAlign w:val="center"/>
          </w:tcPr>
          <w:p w:rsidR="00105434" w:rsidRPr="00105434" w:rsidRDefault="00105434" w:rsidP="00105434">
            <w:pPr>
              <w:jc w:val="center"/>
              <w:rPr>
                <w:rFonts w:hint="eastAsia"/>
              </w:rPr>
            </w:pPr>
            <w:r w:rsidRPr="00105434">
              <w:rPr>
                <w:rFonts w:hint="eastAsia"/>
              </w:rPr>
              <w:t>Sprint</w:t>
            </w:r>
          </w:p>
        </w:tc>
        <w:tc>
          <w:tcPr>
            <w:tcW w:w="3118" w:type="dxa"/>
            <w:shd w:val="pct25" w:color="auto" w:fill="auto"/>
            <w:vAlign w:val="center"/>
          </w:tcPr>
          <w:p w:rsidR="00105434" w:rsidRPr="00105434" w:rsidRDefault="00105434" w:rsidP="00105434">
            <w:pPr>
              <w:rPr>
                <w:rFonts w:hint="eastAsia"/>
              </w:rPr>
            </w:pPr>
            <w:r w:rsidRPr="00105434">
              <w:rPr>
                <w:rFonts w:hint="eastAsia"/>
              </w:rPr>
              <w:t>完成</w:t>
            </w:r>
            <w:r w:rsidRPr="00105434">
              <w:t>工作</w:t>
            </w:r>
          </w:p>
        </w:tc>
        <w:tc>
          <w:tcPr>
            <w:tcW w:w="2489" w:type="dxa"/>
            <w:shd w:val="pct25" w:color="auto" w:fill="auto"/>
            <w:vAlign w:val="center"/>
          </w:tcPr>
          <w:p w:rsidR="00105434" w:rsidRPr="00105434" w:rsidRDefault="00105434" w:rsidP="00105434">
            <w:pPr>
              <w:rPr>
                <w:rFonts w:hint="eastAsia"/>
              </w:rPr>
            </w:pPr>
            <w:r w:rsidRPr="00105434">
              <w:rPr>
                <w:rFonts w:hint="eastAsia"/>
              </w:rPr>
              <w:t>交付</w:t>
            </w:r>
            <w:r w:rsidRPr="00105434">
              <w:t>件</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5</w:t>
            </w:r>
          </w:p>
          <w:p w:rsidR="00105434" w:rsidRPr="00105434" w:rsidRDefault="00105434" w:rsidP="00105434">
            <w:pPr>
              <w:jc w:val="center"/>
            </w:pPr>
            <w:r w:rsidRPr="00105434">
              <w:rPr>
                <w:rFonts w:hint="eastAsia"/>
              </w:rPr>
              <w:t>2017/05/01</w:t>
            </w:r>
          </w:p>
          <w:p w:rsidR="00105434" w:rsidRPr="00105434" w:rsidRDefault="00105434" w:rsidP="00105434">
            <w:pPr>
              <w:jc w:val="center"/>
              <w:rPr>
                <w:rFonts w:hint="eastAsia"/>
              </w:rPr>
            </w:pPr>
            <w:r w:rsidRPr="00105434">
              <w:rPr>
                <w:rFonts w:hint="eastAsia"/>
              </w:rPr>
              <w:t>2017/05/14</w:t>
            </w:r>
          </w:p>
        </w:tc>
        <w:tc>
          <w:tcPr>
            <w:tcW w:w="3118" w:type="dxa"/>
            <w:vAlign w:val="center"/>
          </w:tcPr>
          <w:p w:rsidR="00105434" w:rsidRPr="00105434" w:rsidRDefault="00105434" w:rsidP="00105434">
            <w:r w:rsidRPr="00105434">
              <w:rPr>
                <w:rFonts w:hint="eastAsia"/>
              </w:rPr>
              <w:t>实现人力基本信息编辑功能并完成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pPr>
              <w:rPr>
                <w:rFonts w:hint="eastAsia"/>
              </w:rPr>
            </w:pPr>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6</w:t>
            </w:r>
          </w:p>
          <w:p w:rsidR="00105434" w:rsidRPr="00105434" w:rsidRDefault="00105434" w:rsidP="00105434">
            <w:pPr>
              <w:jc w:val="center"/>
            </w:pPr>
            <w:r w:rsidRPr="00105434">
              <w:rPr>
                <w:rFonts w:hint="eastAsia"/>
              </w:rPr>
              <w:t>2017/05/15</w:t>
            </w:r>
          </w:p>
          <w:p w:rsidR="00105434" w:rsidRPr="00105434" w:rsidRDefault="00105434" w:rsidP="00105434">
            <w:pPr>
              <w:jc w:val="center"/>
              <w:rPr>
                <w:rFonts w:hint="eastAsia"/>
              </w:rPr>
            </w:pPr>
            <w:r w:rsidRPr="00105434">
              <w:rPr>
                <w:rFonts w:hint="eastAsia"/>
              </w:rPr>
              <w:t>2017/05/28</w:t>
            </w:r>
          </w:p>
        </w:tc>
        <w:tc>
          <w:tcPr>
            <w:tcW w:w="3118" w:type="dxa"/>
            <w:vAlign w:val="center"/>
          </w:tcPr>
          <w:p w:rsidR="00105434" w:rsidRPr="00105434" w:rsidRDefault="00105434" w:rsidP="00105434">
            <w:r w:rsidRPr="00105434">
              <w:rPr>
                <w:rFonts w:hint="eastAsia"/>
              </w:rPr>
              <w:t>实现人力的</w:t>
            </w:r>
            <w:r w:rsidRPr="00105434">
              <w:rPr>
                <w:rFonts w:hint="eastAsia"/>
              </w:rPr>
              <w:t>TM</w:t>
            </w:r>
            <w:r w:rsidRPr="00105434">
              <w:rPr>
                <w:rFonts w:hint="eastAsia"/>
              </w:rPr>
              <w:t>评价、</w:t>
            </w:r>
            <w:r w:rsidRPr="00105434">
              <w:rPr>
                <w:rFonts w:hint="eastAsia"/>
              </w:rPr>
              <w:t>PM</w:t>
            </w:r>
            <w:r w:rsidRPr="00105434">
              <w:rPr>
                <w:rFonts w:hint="eastAsia"/>
              </w:rPr>
              <w:t>评价功能并完成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7</w:t>
            </w:r>
          </w:p>
          <w:p w:rsidR="00105434" w:rsidRPr="00105434" w:rsidRDefault="00105434" w:rsidP="00105434">
            <w:pPr>
              <w:jc w:val="center"/>
            </w:pPr>
            <w:r w:rsidRPr="00105434">
              <w:rPr>
                <w:rFonts w:hint="eastAsia"/>
              </w:rPr>
              <w:t>2017/05/29</w:t>
            </w:r>
          </w:p>
          <w:p w:rsidR="00105434" w:rsidRPr="00105434" w:rsidRDefault="00105434" w:rsidP="00105434">
            <w:pPr>
              <w:jc w:val="center"/>
              <w:rPr>
                <w:rFonts w:hint="eastAsia"/>
              </w:rPr>
            </w:pPr>
            <w:r w:rsidRPr="00105434">
              <w:rPr>
                <w:rFonts w:hint="eastAsia"/>
              </w:rPr>
              <w:t>2017/06/11</w:t>
            </w:r>
          </w:p>
        </w:tc>
        <w:tc>
          <w:tcPr>
            <w:tcW w:w="3118" w:type="dxa"/>
            <w:vAlign w:val="center"/>
          </w:tcPr>
          <w:p w:rsidR="00105434" w:rsidRPr="00105434" w:rsidRDefault="00105434" w:rsidP="00105434">
            <w:r w:rsidRPr="00105434">
              <w:rPr>
                <w:rFonts w:hint="eastAsia"/>
              </w:rPr>
              <w:t>实现对人力的技能列表信息维护、领域信息列表维护的功能，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8</w:t>
            </w:r>
          </w:p>
          <w:p w:rsidR="00105434" w:rsidRPr="00105434" w:rsidRDefault="00105434" w:rsidP="00105434">
            <w:pPr>
              <w:jc w:val="center"/>
            </w:pPr>
            <w:r w:rsidRPr="00105434">
              <w:rPr>
                <w:rFonts w:hint="eastAsia"/>
              </w:rPr>
              <w:t>2017/06/12</w:t>
            </w:r>
          </w:p>
          <w:p w:rsidR="00105434" w:rsidRPr="00105434" w:rsidRDefault="00105434" w:rsidP="00105434">
            <w:pPr>
              <w:jc w:val="center"/>
              <w:rPr>
                <w:rFonts w:hint="eastAsia"/>
              </w:rPr>
            </w:pPr>
            <w:r w:rsidRPr="00105434">
              <w:rPr>
                <w:rFonts w:hint="eastAsia"/>
              </w:rPr>
              <w:t>2017/06/25</w:t>
            </w:r>
          </w:p>
        </w:tc>
        <w:tc>
          <w:tcPr>
            <w:tcW w:w="3118" w:type="dxa"/>
            <w:vAlign w:val="center"/>
          </w:tcPr>
          <w:p w:rsidR="00105434" w:rsidRPr="00105434" w:rsidRDefault="00105434" w:rsidP="00105434">
            <w:r w:rsidRPr="00105434">
              <w:rPr>
                <w:rFonts w:hint="eastAsia"/>
              </w:rPr>
              <w:t>完成人力历史参与的项目信息列表展示功能，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9</w:t>
            </w:r>
          </w:p>
          <w:p w:rsidR="00105434" w:rsidRPr="00105434" w:rsidRDefault="00105434" w:rsidP="00105434">
            <w:pPr>
              <w:jc w:val="center"/>
            </w:pPr>
            <w:r w:rsidRPr="00105434">
              <w:rPr>
                <w:rFonts w:hint="eastAsia"/>
              </w:rPr>
              <w:t>2017/06/26</w:t>
            </w:r>
          </w:p>
          <w:p w:rsidR="00105434" w:rsidRPr="00105434" w:rsidRDefault="00105434" w:rsidP="00105434">
            <w:pPr>
              <w:jc w:val="center"/>
              <w:rPr>
                <w:rFonts w:hint="eastAsia"/>
              </w:rPr>
            </w:pPr>
            <w:r w:rsidRPr="00105434">
              <w:rPr>
                <w:rFonts w:hint="eastAsia"/>
              </w:rPr>
              <w:t>2017/07/09</w:t>
            </w:r>
          </w:p>
        </w:tc>
        <w:tc>
          <w:tcPr>
            <w:tcW w:w="3118" w:type="dxa"/>
            <w:vAlign w:val="center"/>
          </w:tcPr>
          <w:p w:rsidR="00105434" w:rsidRPr="00105434" w:rsidRDefault="00105434" w:rsidP="00105434">
            <w:r w:rsidRPr="00105434">
              <w:rPr>
                <w:rFonts w:hint="eastAsia"/>
              </w:rPr>
              <w:t>完成人力高级查找功能，输入条件包括工作城市、技能信息等等；同时完成相关的单元测试</w:t>
            </w:r>
          </w:p>
        </w:tc>
        <w:tc>
          <w:tcPr>
            <w:tcW w:w="2489"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0</w:t>
            </w:r>
          </w:p>
          <w:p w:rsidR="00105434" w:rsidRPr="00105434" w:rsidRDefault="00105434" w:rsidP="00105434">
            <w:pPr>
              <w:jc w:val="center"/>
            </w:pPr>
            <w:r w:rsidRPr="00105434">
              <w:rPr>
                <w:rFonts w:hint="eastAsia"/>
              </w:rPr>
              <w:t>2017/07/10</w:t>
            </w:r>
          </w:p>
          <w:p w:rsidR="00105434" w:rsidRPr="00105434" w:rsidRDefault="00105434" w:rsidP="00105434">
            <w:pPr>
              <w:jc w:val="center"/>
              <w:rPr>
                <w:rFonts w:hint="eastAsia"/>
              </w:rPr>
            </w:pPr>
            <w:r w:rsidRPr="00105434">
              <w:rPr>
                <w:rFonts w:hint="eastAsia"/>
              </w:rPr>
              <w:lastRenderedPageBreak/>
              <w:t>2017/07/23</w:t>
            </w:r>
          </w:p>
        </w:tc>
        <w:tc>
          <w:tcPr>
            <w:tcW w:w="3118" w:type="dxa"/>
            <w:vAlign w:val="center"/>
          </w:tcPr>
          <w:p w:rsidR="00105434" w:rsidRPr="00105434" w:rsidRDefault="00105434" w:rsidP="00105434">
            <w:r w:rsidRPr="00105434">
              <w:rPr>
                <w:rFonts w:hint="eastAsia"/>
              </w:rPr>
              <w:lastRenderedPageBreak/>
              <w:t>完成整个人力看板的其他功能，包括我的人力档案、我的汇报线</w:t>
            </w:r>
            <w:r w:rsidRPr="00105434">
              <w:rPr>
                <w:rFonts w:hint="eastAsia"/>
              </w:rPr>
              <w:lastRenderedPageBreak/>
              <w:t>等等，同时完成相关的单元测试</w:t>
            </w:r>
          </w:p>
        </w:tc>
        <w:tc>
          <w:tcPr>
            <w:tcW w:w="2489" w:type="dxa"/>
            <w:vAlign w:val="center"/>
          </w:tcPr>
          <w:p w:rsidR="00105434" w:rsidRPr="00105434" w:rsidRDefault="00105434" w:rsidP="00105434">
            <w:r w:rsidRPr="00105434">
              <w:rPr>
                <w:rFonts w:hint="eastAsia"/>
              </w:rPr>
              <w:lastRenderedPageBreak/>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lastRenderedPageBreak/>
              <w:t>Sprint11</w:t>
            </w:r>
          </w:p>
          <w:p w:rsidR="00105434" w:rsidRPr="00105434" w:rsidRDefault="00105434" w:rsidP="00105434">
            <w:pPr>
              <w:jc w:val="center"/>
            </w:pPr>
            <w:r w:rsidRPr="00105434">
              <w:rPr>
                <w:rFonts w:hint="eastAsia"/>
              </w:rPr>
              <w:t>2017/07/24</w:t>
            </w:r>
          </w:p>
          <w:p w:rsidR="00105434" w:rsidRPr="00105434" w:rsidRDefault="00105434" w:rsidP="00105434">
            <w:pPr>
              <w:jc w:val="center"/>
              <w:rPr>
                <w:rFonts w:hint="eastAsia"/>
              </w:rPr>
            </w:pPr>
            <w:r w:rsidRPr="00105434">
              <w:rPr>
                <w:rFonts w:hint="eastAsia"/>
              </w:rPr>
              <w:t>2017/08/06</w:t>
            </w:r>
          </w:p>
        </w:tc>
        <w:tc>
          <w:tcPr>
            <w:tcW w:w="3118" w:type="dxa"/>
            <w:vAlign w:val="center"/>
          </w:tcPr>
          <w:p w:rsidR="00105434" w:rsidRPr="00105434" w:rsidRDefault="00105434" w:rsidP="00105434">
            <w:r w:rsidRPr="00105434">
              <w:rPr>
                <w:rFonts w:hint="eastAsia"/>
              </w:rPr>
              <w:t>开始集成测试，修复发现的缺陷，完成回归测试；</w:t>
            </w:r>
          </w:p>
        </w:tc>
        <w:tc>
          <w:tcPr>
            <w:tcW w:w="2489" w:type="dxa"/>
            <w:vAlign w:val="center"/>
          </w:tcPr>
          <w:p w:rsidR="00105434" w:rsidRPr="00105434" w:rsidRDefault="00105434" w:rsidP="00105434">
            <w:pPr>
              <w:rPr>
                <w:rFonts w:hint="eastAsia"/>
              </w:rPr>
            </w:pPr>
            <w:r w:rsidRPr="00105434">
              <w:rPr>
                <w:rFonts w:hint="eastAsia"/>
              </w:rPr>
              <w:t>发现</w:t>
            </w:r>
            <w:r w:rsidRPr="00105434">
              <w:t>的缺陷当天关闭</w:t>
            </w:r>
          </w:p>
        </w:tc>
      </w:tr>
    </w:tbl>
    <w:p w:rsidR="004D214F" w:rsidRDefault="004D214F" w:rsidP="00D97476">
      <w:pPr>
        <w:pStyle w:val="aa"/>
        <w:ind w:left="1140" w:firstLine="480"/>
        <w:rPr>
          <w:szCs w:val="28"/>
        </w:rPr>
      </w:pPr>
    </w:p>
    <w:p w:rsidR="004D214F" w:rsidRPr="00D97476" w:rsidRDefault="004D214F" w:rsidP="004D214F">
      <w:pPr>
        <w:pStyle w:val="aa"/>
        <w:ind w:left="1140" w:firstLine="480"/>
        <w:rPr>
          <w:rFonts w:hint="eastAsia"/>
          <w:szCs w:val="28"/>
        </w:rPr>
      </w:pPr>
      <w:r>
        <w:rPr>
          <w:rFonts w:hint="eastAsia"/>
          <w:szCs w:val="28"/>
        </w:rPr>
        <w:t>开发</w:t>
      </w:r>
      <w:r>
        <w:rPr>
          <w:szCs w:val="28"/>
        </w:rPr>
        <w:t>第</w:t>
      </w:r>
      <w:r w:rsidR="009B5E86">
        <w:rPr>
          <w:rFonts w:hint="eastAsia"/>
          <w:szCs w:val="28"/>
        </w:rPr>
        <w:t>三</w:t>
      </w:r>
      <w:r>
        <w:rPr>
          <w:szCs w:val="28"/>
        </w:rPr>
        <w:t>阶段</w:t>
      </w:r>
      <w:r w:rsidR="004C2CAB">
        <w:rPr>
          <w:rFonts w:hint="eastAsia"/>
          <w:szCs w:val="28"/>
        </w:rPr>
        <w:t>（</w:t>
      </w:r>
      <w:r w:rsidR="00D54BA2">
        <w:rPr>
          <w:rFonts w:hint="eastAsia"/>
          <w:szCs w:val="28"/>
        </w:rPr>
        <w:t>任务</w:t>
      </w:r>
      <w:r w:rsidR="004C2CAB">
        <w:rPr>
          <w:rFonts w:hint="eastAsia"/>
          <w:szCs w:val="28"/>
        </w:rPr>
        <w:t>看板</w:t>
      </w:r>
      <w:r w:rsidR="004C2CAB">
        <w:rPr>
          <w:szCs w:val="28"/>
        </w:rPr>
        <w:t>后台逻辑实现）</w:t>
      </w:r>
      <w:r w:rsidRPr="00D97476">
        <w:rPr>
          <w:rFonts w:hint="eastAsia"/>
          <w:szCs w:val="28"/>
        </w:rPr>
        <w:t>：</w:t>
      </w:r>
    </w:p>
    <w:tbl>
      <w:tblPr>
        <w:tblStyle w:val="ae"/>
        <w:tblW w:w="0" w:type="auto"/>
        <w:tblInd w:w="1140" w:type="dxa"/>
        <w:tblLook w:val="04A0" w:firstRow="1" w:lastRow="0" w:firstColumn="1" w:lastColumn="0" w:noHBand="0" w:noVBand="1"/>
      </w:tblPr>
      <w:tblGrid>
        <w:gridCol w:w="1549"/>
        <w:gridCol w:w="3827"/>
        <w:gridCol w:w="1780"/>
      </w:tblGrid>
      <w:tr w:rsidR="00105434" w:rsidRPr="00105434" w:rsidTr="00105434">
        <w:tc>
          <w:tcPr>
            <w:tcW w:w="1549" w:type="dxa"/>
            <w:shd w:val="pct25" w:color="auto" w:fill="auto"/>
            <w:vAlign w:val="center"/>
          </w:tcPr>
          <w:p w:rsidR="00105434" w:rsidRPr="00105434" w:rsidRDefault="00105434" w:rsidP="00105434">
            <w:pPr>
              <w:jc w:val="center"/>
              <w:rPr>
                <w:rFonts w:hint="eastAsia"/>
              </w:rPr>
            </w:pPr>
            <w:r w:rsidRPr="00105434">
              <w:rPr>
                <w:rFonts w:hint="eastAsia"/>
              </w:rPr>
              <w:t>Sprint</w:t>
            </w:r>
          </w:p>
        </w:tc>
        <w:tc>
          <w:tcPr>
            <w:tcW w:w="3827" w:type="dxa"/>
            <w:shd w:val="pct25" w:color="auto" w:fill="auto"/>
            <w:vAlign w:val="center"/>
          </w:tcPr>
          <w:p w:rsidR="00105434" w:rsidRPr="00105434" w:rsidRDefault="00105434" w:rsidP="00105434">
            <w:pPr>
              <w:rPr>
                <w:rFonts w:hint="eastAsia"/>
              </w:rPr>
            </w:pPr>
            <w:r w:rsidRPr="00105434">
              <w:rPr>
                <w:rFonts w:hint="eastAsia"/>
              </w:rPr>
              <w:t>完成</w:t>
            </w:r>
            <w:r w:rsidRPr="00105434">
              <w:t>工作</w:t>
            </w:r>
          </w:p>
        </w:tc>
        <w:tc>
          <w:tcPr>
            <w:tcW w:w="1780" w:type="dxa"/>
            <w:shd w:val="pct25" w:color="auto" w:fill="auto"/>
            <w:vAlign w:val="center"/>
          </w:tcPr>
          <w:p w:rsidR="00105434" w:rsidRPr="00105434" w:rsidRDefault="00105434" w:rsidP="00105434">
            <w:pPr>
              <w:rPr>
                <w:rFonts w:hint="eastAsia"/>
              </w:rPr>
            </w:pPr>
            <w:r w:rsidRPr="00105434">
              <w:rPr>
                <w:rFonts w:hint="eastAsia"/>
              </w:rPr>
              <w:t>交付</w:t>
            </w:r>
            <w:r w:rsidRPr="00105434">
              <w:t>件</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2</w:t>
            </w:r>
          </w:p>
          <w:p w:rsidR="00105434" w:rsidRPr="00105434" w:rsidRDefault="00105434" w:rsidP="00105434">
            <w:pPr>
              <w:jc w:val="center"/>
            </w:pPr>
            <w:r w:rsidRPr="00105434">
              <w:rPr>
                <w:rFonts w:hint="eastAsia"/>
              </w:rPr>
              <w:t>2017/08/07</w:t>
            </w:r>
          </w:p>
          <w:p w:rsidR="00105434" w:rsidRPr="00105434" w:rsidRDefault="00105434" w:rsidP="00105434">
            <w:pPr>
              <w:jc w:val="center"/>
              <w:rPr>
                <w:rFonts w:hint="eastAsia"/>
              </w:rPr>
            </w:pPr>
            <w:r w:rsidRPr="00105434">
              <w:rPr>
                <w:rFonts w:hint="eastAsia"/>
              </w:rPr>
              <w:t>2017/08/20</w:t>
            </w:r>
          </w:p>
        </w:tc>
        <w:tc>
          <w:tcPr>
            <w:tcW w:w="3827" w:type="dxa"/>
          </w:tcPr>
          <w:p w:rsidR="00105434" w:rsidRPr="00105434" w:rsidRDefault="00105434" w:rsidP="00105434">
            <w:r w:rsidRPr="00105434">
              <w:t>实现</w:t>
            </w:r>
            <w:r w:rsidRPr="00105434">
              <w:rPr>
                <w:rFonts w:hint="eastAsia"/>
              </w:rPr>
              <w:t>创建任务、</w:t>
            </w:r>
            <w:r w:rsidRPr="00105434">
              <w:t>编辑</w:t>
            </w:r>
            <w:r w:rsidRPr="00105434">
              <w:rPr>
                <w:rFonts w:hint="eastAsia"/>
              </w:rPr>
              <w:t>任务和</w:t>
            </w:r>
            <w:r w:rsidRPr="00105434">
              <w:t>删除任务功能</w:t>
            </w:r>
            <w:r w:rsidRPr="00105434">
              <w:rPr>
                <w:rFonts w:hint="eastAsia"/>
              </w:rPr>
              <w:t>，同时</w:t>
            </w:r>
            <w:r w:rsidRPr="00105434">
              <w:t>完成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3</w:t>
            </w:r>
          </w:p>
          <w:p w:rsidR="00105434" w:rsidRPr="00105434" w:rsidRDefault="00105434" w:rsidP="00105434">
            <w:pPr>
              <w:jc w:val="center"/>
            </w:pPr>
            <w:r w:rsidRPr="00105434">
              <w:rPr>
                <w:rFonts w:hint="eastAsia"/>
              </w:rPr>
              <w:t>2017/08/21</w:t>
            </w:r>
          </w:p>
          <w:p w:rsidR="00105434" w:rsidRPr="00105434" w:rsidRDefault="00105434" w:rsidP="00105434">
            <w:pPr>
              <w:jc w:val="center"/>
              <w:rPr>
                <w:rFonts w:hint="eastAsia"/>
              </w:rPr>
            </w:pPr>
            <w:r w:rsidRPr="00105434">
              <w:rPr>
                <w:rFonts w:hint="eastAsia"/>
              </w:rPr>
              <w:t>2017/09/03</w:t>
            </w:r>
          </w:p>
        </w:tc>
        <w:tc>
          <w:tcPr>
            <w:tcW w:w="3827" w:type="dxa"/>
          </w:tcPr>
          <w:p w:rsidR="00105434" w:rsidRPr="00105434" w:rsidRDefault="00105434" w:rsidP="00105434">
            <w:r w:rsidRPr="00105434">
              <w:t>实现</w:t>
            </w:r>
            <w:r w:rsidRPr="00105434">
              <w:rPr>
                <w:rFonts w:hint="eastAsia"/>
              </w:rPr>
              <w:t>根据</w:t>
            </w:r>
            <w:r w:rsidRPr="00105434">
              <w:t>任务</w:t>
            </w:r>
            <w:r w:rsidRPr="00105434">
              <w:rPr>
                <w:rFonts w:hint="eastAsia"/>
              </w:rPr>
              <w:t>创建子任务</w:t>
            </w:r>
            <w:r w:rsidRPr="00105434">
              <w:t>列表功能</w:t>
            </w:r>
            <w:r w:rsidRPr="00105434">
              <w:rPr>
                <w:rFonts w:hint="eastAsia"/>
              </w:rPr>
              <w:t>，并且</w:t>
            </w:r>
            <w:r w:rsidRPr="00105434">
              <w:t>可对子任务进行修改、删除，</w:t>
            </w:r>
            <w:r w:rsidRPr="00105434">
              <w:rPr>
                <w:rFonts w:hint="eastAsia"/>
              </w:rPr>
              <w:t>同时</w:t>
            </w:r>
            <w:r w:rsidRPr="00105434">
              <w:t>完成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4</w:t>
            </w:r>
          </w:p>
          <w:p w:rsidR="00105434" w:rsidRPr="00105434" w:rsidRDefault="00105434" w:rsidP="00105434">
            <w:pPr>
              <w:jc w:val="center"/>
            </w:pPr>
            <w:r w:rsidRPr="00105434">
              <w:rPr>
                <w:rFonts w:hint="eastAsia"/>
              </w:rPr>
              <w:t>2017/09/04</w:t>
            </w:r>
          </w:p>
          <w:p w:rsidR="00105434" w:rsidRPr="00105434" w:rsidRDefault="00105434" w:rsidP="00105434">
            <w:pPr>
              <w:jc w:val="center"/>
              <w:rPr>
                <w:rFonts w:hint="eastAsia"/>
              </w:rPr>
            </w:pPr>
            <w:r w:rsidRPr="00105434">
              <w:rPr>
                <w:rFonts w:hint="eastAsia"/>
              </w:rPr>
              <w:t>2017/09/17</w:t>
            </w:r>
          </w:p>
        </w:tc>
        <w:tc>
          <w:tcPr>
            <w:tcW w:w="3827" w:type="dxa"/>
          </w:tcPr>
          <w:p w:rsidR="00105434" w:rsidRPr="00105434" w:rsidRDefault="00105434" w:rsidP="00105434">
            <w:r w:rsidRPr="00105434">
              <w:rPr>
                <w:rFonts w:hint="eastAsia"/>
              </w:rPr>
              <w:t>实现对子任务要求</w:t>
            </w:r>
            <w:r w:rsidRPr="00105434">
              <w:t>的技能列表信息维护的功能，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5</w:t>
            </w:r>
          </w:p>
          <w:p w:rsidR="00105434" w:rsidRPr="00105434" w:rsidRDefault="00105434" w:rsidP="00105434">
            <w:pPr>
              <w:jc w:val="center"/>
            </w:pPr>
            <w:r w:rsidRPr="00105434">
              <w:rPr>
                <w:rFonts w:hint="eastAsia"/>
              </w:rPr>
              <w:t>2017/09/18</w:t>
            </w:r>
          </w:p>
          <w:p w:rsidR="00105434" w:rsidRPr="00105434" w:rsidRDefault="00105434" w:rsidP="00105434">
            <w:pPr>
              <w:jc w:val="center"/>
              <w:rPr>
                <w:rFonts w:hint="eastAsia"/>
              </w:rPr>
            </w:pPr>
            <w:r w:rsidRPr="00105434">
              <w:rPr>
                <w:rFonts w:hint="eastAsia"/>
              </w:rPr>
              <w:t>2017/10/01</w:t>
            </w:r>
          </w:p>
        </w:tc>
        <w:tc>
          <w:tcPr>
            <w:tcW w:w="3827" w:type="dxa"/>
          </w:tcPr>
          <w:p w:rsidR="00105434" w:rsidRPr="00105434" w:rsidRDefault="00105434" w:rsidP="00105434">
            <w:r w:rsidRPr="00105434">
              <w:rPr>
                <w:rFonts w:hint="eastAsia"/>
              </w:rPr>
              <w:t>实现对子任务要求</w:t>
            </w:r>
            <w:r w:rsidRPr="00105434">
              <w:t>的领域信息列表维护的功能，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6</w:t>
            </w:r>
          </w:p>
          <w:p w:rsidR="00105434" w:rsidRPr="00105434" w:rsidRDefault="00105434" w:rsidP="00105434">
            <w:pPr>
              <w:jc w:val="center"/>
            </w:pPr>
            <w:r w:rsidRPr="00105434">
              <w:rPr>
                <w:rFonts w:hint="eastAsia"/>
              </w:rPr>
              <w:t>2017/10/02</w:t>
            </w:r>
          </w:p>
          <w:p w:rsidR="00105434" w:rsidRPr="00105434" w:rsidRDefault="00105434" w:rsidP="00105434">
            <w:pPr>
              <w:jc w:val="center"/>
              <w:rPr>
                <w:rFonts w:hint="eastAsia"/>
              </w:rPr>
            </w:pPr>
            <w:r w:rsidRPr="00105434">
              <w:rPr>
                <w:rFonts w:hint="eastAsia"/>
              </w:rPr>
              <w:t>2017/10/15</w:t>
            </w:r>
          </w:p>
        </w:tc>
        <w:tc>
          <w:tcPr>
            <w:tcW w:w="3827" w:type="dxa"/>
          </w:tcPr>
          <w:p w:rsidR="00105434" w:rsidRPr="00105434" w:rsidRDefault="00105434" w:rsidP="00105434">
            <w:r w:rsidRPr="00105434">
              <w:rPr>
                <w:rFonts w:hint="eastAsia"/>
              </w:rPr>
              <w:t>完成任务高级</w:t>
            </w:r>
            <w:r w:rsidRPr="00105434">
              <w:t>查找功能，输入条件包括工作城市、技能信息等等；同时完成相关的单元测试</w:t>
            </w:r>
            <w:r w:rsidRPr="00105434">
              <w:rPr>
                <w:rFonts w:hint="eastAsia"/>
              </w:rPr>
              <w:t>；</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r w:rsidR="00105434" w:rsidRPr="00105434" w:rsidTr="00105434">
        <w:tc>
          <w:tcPr>
            <w:tcW w:w="1549" w:type="dxa"/>
            <w:vAlign w:val="center"/>
          </w:tcPr>
          <w:p w:rsidR="00105434" w:rsidRPr="00105434" w:rsidRDefault="00105434" w:rsidP="00105434">
            <w:pPr>
              <w:jc w:val="center"/>
            </w:pPr>
            <w:r w:rsidRPr="00105434">
              <w:rPr>
                <w:rFonts w:hint="eastAsia"/>
              </w:rPr>
              <w:t>Sprint17</w:t>
            </w:r>
          </w:p>
          <w:p w:rsidR="00105434" w:rsidRPr="00105434" w:rsidRDefault="00105434" w:rsidP="00105434">
            <w:pPr>
              <w:jc w:val="center"/>
            </w:pPr>
            <w:r w:rsidRPr="00105434">
              <w:rPr>
                <w:rFonts w:hint="eastAsia"/>
              </w:rPr>
              <w:t>2017/10/16</w:t>
            </w:r>
          </w:p>
          <w:p w:rsidR="00105434" w:rsidRPr="00105434" w:rsidRDefault="00105434" w:rsidP="00105434">
            <w:pPr>
              <w:jc w:val="center"/>
              <w:rPr>
                <w:rFonts w:hint="eastAsia"/>
              </w:rPr>
            </w:pPr>
            <w:r w:rsidRPr="00105434">
              <w:rPr>
                <w:rFonts w:hint="eastAsia"/>
              </w:rPr>
              <w:t>2017/10/29</w:t>
            </w:r>
          </w:p>
        </w:tc>
        <w:tc>
          <w:tcPr>
            <w:tcW w:w="3827" w:type="dxa"/>
          </w:tcPr>
          <w:p w:rsidR="00105434" w:rsidRPr="00105434" w:rsidRDefault="00105434" w:rsidP="00105434">
            <w:r w:rsidRPr="00105434">
              <w:rPr>
                <w:rFonts w:hint="eastAsia"/>
              </w:rPr>
              <w:t>完成整个任务</w:t>
            </w:r>
            <w:r w:rsidRPr="00105434">
              <w:t>看板的其他功能，包括我</w:t>
            </w:r>
            <w:r w:rsidRPr="00105434">
              <w:rPr>
                <w:rFonts w:hint="eastAsia"/>
              </w:rPr>
              <w:t>创建的</w:t>
            </w:r>
            <w:r w:rsidRPr="00105434">
              <w:t>任务等等</w:t>
            </w:r>
            <w:r w:rsidRPr="00105434">
              <w:rPr>
                <w:rFonts w:hint="eastAsia"/>
              </w:rPr>
              <w:t>，</w:t>
            </w:r>
            <w:r w:rsidRPr="00105434">
              <w:t>同时完成相关的单元测试；</w:t>
            </w:r>
          </w:p>
        </w:tc>
        <w:tc>
          <w:tcPr>
            <w:tcW w:w="1780" w:type="dxa"/>
            <w:vAlign w:val="center"/>
          </w:tcPr>
          <w:p w:rsidR="00105434" w:rsidRPr="00105434" w:rsidRDefault="00105434" w:rsidP="00105434">
            <w:r w:rsidRPr="00105434">
              <w:rPr>
                <w:rFonts w:hint="eastAsia"/>
              </w:rPr>
              <w:t>页面</w:t>
            </w:r>
            <w:r w:rsidRPr="00105434">
              <w:t>功能可用</w:t>
            </w:r>
          </w:p>
          <w:p w:rsidR="00105434" w:rsidRPr="00105434" w:rsidRDefault="00105434" w:rsidP="00105434">
            <w:r w:rsidRPr="00105434">
              <w:rPr>
                <w:rFonts w:hint="eastAsia"/>
              </w:rPr>
              <w:t>单元</w:t>
            </w:r>
            <w:r w:rsidRPr="00105434">
              <w:t>测试</w:t>
            </w:r>
            <w:r w:rsidRPr="00105434">
              <w:rPr>
                <w:rFonts w:hint="eastAsia"/>
              </w:rPr>
              <w:t>全覆盖</w:t>
            </w:r>
          </w:p>
        </w:tc>
      </w:tr>
    </w:tbl>
    <w:p w:rsidR="00D97476" w:rsidRPr="00D97476" w:rsidRDefault="00D97476" w:rsidP="00D97476">
      <w:pPr>
        <w:pStyle w:val="aa"/>
        <w:ind w:left="1140" w:firstLine="480"/>
        <w:rPr>
          <w:szCs w:val="28"/>
        </w:rPr>
      </w:pPr>
    </w:p>
    <w:p w:rsidR="00D97476" w:rsidRPr="000B7215" w:rsidRDefault="00D97476" w:rsidP="003A691E">
      <w:pPr>
        <w:pStyle w:val="aa"/>
        <w:ind w:leftChars="442" w:left="928" w:firstLineChars="202" w:firstLine="487"/>
        <w:rPr>
          <w:rFonts w:hint="eastAsia"/>
          <w:b/>
          <w:szCs w:val="28"/>
        </w:rPr>
      </w:pPr>
      <w:r w:rsidRPr="000B7215">
        <w:rPr>
          <w:rFonts w:hint="eastAsia"/>
          <w:b/>
          <w:szCs w:val="28"/>
        </w:rPr>
        <w:t>技术成熟度：</w:t>
      </w:r>
    </w:p>
    <w:p w:rsidR="00D97476" w:rsidRPr="00D97476" w:rsidRDefault="00D97476" w:rsidP="003A691E">
      <w:pPr>
        <w:pStyle w:val="aa"/>
        <w:ind w:leftChars="442" w:left="928" w:firstLineChars="202" w:firstLine="485"/>
        <w:rPr>
          <w:rFonts w:hint="eastAsia"/>
          <w:szCs w:val="28"/>
        </w:rPr>
      </w:pPr>
      <w:r w:rsidRPr="00D97476">
        <w:rPr>
          <w:rFonts w:hint="eastAsia"/>
          <w:szCs w:val="28"/>
        </w:rPr>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D97476" w:rsidRPr="00D97476" w:rsidRDefault="00D97476" w:rsidP="003A691E">
      <w:pPr>
        <w:pStyle w:val="aa"/>
        <w:ind w:leftChars="442" w:left="928" w:firstLineChars="202" w:firstLine="485"/>
        <w:rPr>
          <w:rFonts w:hint="eastAsia"/>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D97476" w:rsidRPr="00D97476" w:rsidRDefault="00D97476" w:rsidP="003A691E">
      <w:pPr>
        <w:pStyle w:val="aa"/>
        <w:ind w:leftChars="442" w:left="928" w:firstLineChars="202" w:firstLine="485"/>
        <w:rPr>
          <w:rFonts w:hint="eastAsia"/>
          <w:szCs w:val="28"/>
        </w:rPr>
      </w:pPr>
      <w:r w:rsidRPr="00D97476">
        <w:rPr>
          <w:rFonts w:hint="eastAsia"/>
          <w:szCs w:val="28"/>
        </w:rPr>
        <w:t>Web</w:t>
      </w:r>
      <w:r w:rsidRPr="00D97476">
        <w:rPr>
          <w:rFonts w:hint="eastAsia"/>
          <w:szCs w:val="28"/>
        </w:rPr>
        <w:t>前端和服务端都各自使用面向对象封装。</w:t>
      </w:r>
    </w:p>
    <w:p w:rsidR="00D97476" w:rsidRPr="00D97476" w:rsidRDefault="00D97476" w:rsidP="003A691E">
      <w:pPr>
        <w:pStyle w:val="aa"/>
        <w:ind w:leftChars="442" w:left="928" w:firstLineChars="202" w:firstLine="485"/>
        <w:rPr>
          <w:rFonts w:hint="eastAsia"/>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D97476" w:rsidRPr="00D97476" w:rsidRDefault="00D97476" w:rsidP="009764ED">
      <w:pPr>
        <w:pStyle w:val="aa"/>
        <w:ind w:leftChars="442" w:left="928" w:firstLineChars="204" w:firstLine="490"/>
        <w:rPr>
          <w:rFonts w:hint="eastAsia"/>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D97476" w:rsidRDefault="00D97476" w:rsidP="009764ED">
      <w:pPr>
        <w:pStyle w:val="aa"/>
        <w:ind w:leftChars="442" w:left="928" w:firstLineChars="204" w:firstLine="490"/>
        <w:rPr>
          <w:szCs w:val="28"/>
        </w:rPr>
      </w:pPr>
      <w:r w:rsidRPr="00D97476">
        <w:rPr>
          <w:rFonts w:hint="eastAsia"/>
          <w:szCs w:val="28"/>
        </w:rPr>
        <w:lastRenderedPageBreak/>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9764ED" w:rsidRDefault="009764ED" w:rsidP="00461987">
      <w:pPr>
        <w:pStyle w:val="aa"/>
        <w:ind w:leftChars="442" w:left="928" w:firstLineChars="203" w:firstLine="487"/>
        <w:rPr>
          <w:szCs w:val="28"/>
        </w:rPr>
      </w:pPr>
      <w:r w:rsidRPr="00EF037B">
        <w:rPr>
          <w:rFonts w:hint="eastAsia"/>
          <w:szCs w:val="28"/>
        </w:rPr>
        <w:t>使用</w:t>
      </w:r>
      <w:r>
        <w:rPr>
          <w:szCs w:val="28"/>
        </w:rPr>
        <w:t>jQuery Mobile</w:t>
      </w:r>
      <w:r>
        <w:rPr>
          <w:rFonts w:hint="eastAsia"/>
          <w:szCs w:val="28"/>
        </w:rPr>
        <w:t>框架</w:t>
      </w:r>
      <w:r w:rsidRPr="00EF037B">
        <w:rPr>
          <w:rFonts w:hint="eastAsia"/>
          <w:szCs w:val="28"/>
        </w:rPr>
        <w:t>是</w:t>
      </w:r>
      <w:r>
        <w:rPr>
          <w:rFonts w:hint="eastAsia"/>
          <w:szCs w:val="28"/>
        </w:rPr>
        <w:t>相对</w:t>
      </w:r>
      <w:r w:rsidRPr="00EF037B">
        <w:rPr>
          <w:rFonts w:hint="eastAsia"/>
          <w:szCs w:val="28"/>
        </w:rPr>
        <w:t>成熟的</w:t>
      </w:r>
      <w:r>
        <w:rPr>
          <w:rFonts w:hint="eastAsia"/>
          <w:szCs w:val="28"/>
        </w:rPr>
        <w:t>，</w:t>
      </w:r>
      <w:r>
        <w:rPr>
          <w:szCs w:val="28"/>
        </w:rPr>
        <w:t>很多微信公众号都使用了此技术</w:t>
      </w:r>
      <w:r w:rsidRPr="00EF037B">
        <w:rPr>
          <w:rFonts w:hint="eastAsia"/>
          <w:szCs w:val="28"/>
        </w:rPr>
        <w:t>。</w:t>
      </w:r>
    </w:p>
    <w:p w:rsidR="009764ED" w:rsidRDefault="009764ED" w:rsidP="00461987">
      <w:pPr>
        <w:pStyle w:val="aa"/>
        <w:ind w:leftChars="442" w:left="928" w:firstLineChars="203" w:firstLine="487"/>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461987" w:rsidRDefault="00461987" w:rsidP="00461987">
      <w:pPr>
        <w:pStyle w:val="aa"/>
        <w:ind w:leftChars="442" w:left="928" w:firstLineChars="203" w:firstLine="487"/>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数据采集的性能和容错性是开发成败的关键。</w:t>
      </w:r>
    </w:p>
    <w:p w:rsidR="00461987" w:rsidRDefault="00461987" w:rsidP="00461987">
      <w:pPr>
        <w:pStyle w:val="aa"/>
        <w:ind w:leftChars="442" w:left="928" w:firstLineChars="203" w:firstLine="487"/>
        <w:rPr>
          <w:szCs w:val="28"/>
        </w:rPr>
      </w:pPr>
      <w:r>
        <w:rPr>
          <w:rFonts w:hint="eastAsia"/>
          <w:szCs w:val="28"/>
        </w:rPr>
        <w:t>通过每日凌晨时间采集数据错开访问高峰期，数据做到了有过程数据可查阅，对数据做容错处理。对于无法容错的数据有自动通知的功能。</w:t>
      </w:r>
    </w:p>
    <w:p w:rsidR="00461987" w:rsidRDefault="00461987" w:rsidP="00461987">
      <w:pPr>
        <w:pStyle w:val="aa"/>
        <w:ind w:leftChars="442" w:left="928" w:firstLineChars="203" w:firstLine="487"/>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D97476" w:rsidRPr="00D97476" w:rsidRDefault="00D97476" w:rsidP="003A691E">
      <w:pPr>
        <w:pStyle w:val="aa"/>
        <w:ind w:leftChars="442" w:left="928" w:firstLineChars="202" w:firstLine="485"/>
        <w:rPr>
          <w:szCs w:val="28"/>
        </w:rPr>
      </w:pPr>
    </w:p>
    <w:p w:rsidR="00D97476" w:rsidRPr="000B7215" w:rsidRDefault="00D97476" w:rsidP="003A691E">
      <w:pPr>
        <w:pStyle w:val="aa"/>
        <w:ind w:leftChars="442" w:left="928" w:firstLineChars="202" w:firstLine="487"/>
        <w:rPr>
          <w:rFonts w:hint="eastAsia"/>
          <w:b/>
          <w:szCs w:val="28"/>
        </w:rPr>
      </w:pPr>
      <w:r w:rsidRPr="000B7215">
        <w:rPr>
          <w:rFonts w:hint="eastAsia"/>
          <w:b/>
          <w:szCs w:val="28"/>
        </w:rPr>
        <w:t>存在的问题：</w:t>
      </w:r>
    </w:p>
    <w:p w:rsidR="00A36039" w:rsidRDefault="00D97476" w:rsidP="003A691E">
      <w:pPr>
        <w:pStyle w:val="aa"/>
        <w:ind w:leftChars="442" w:left="928"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AE411E" w:rsidRPr="00AE411E" w:rsidRDefault="00AE411E" w:rsidP="00AE411E">
      <w:pPr>
        <w:pStyle w:val="-"/>
        <w:ind w:leftChars="400" w:left="840" w:firstLine="480"/>
        <w:rPr>
          <w:rFonts w:hint="eastAsia"/>
          <w:b/>
          <w:szCs w:val="28"/>
        </w:rPr>
      </w:pPr>
      <w:r>
        <w:rPr>
          <w:rFonts w:hint="eastAsia"/>
        </w:rPr>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984DE1" w:rsidRDefault="00A36039" w:rsidP="003A691E">
      <w:pPr>
        <w:pStyle w:val="-"/>
        <w:ind w:leftChars="442" w:left="928" w:firstLineChars="202" w:firstLine="485"/>
      </w:pPr>
      <w:r>
        <w:rPr>
          <w:rFonts w:hint="eastAsia"/>
        </w:rPr>
        <w:t>由于</w:t>
      </w:r>
      <w:r w:rsidR="00106BF7">
        <w:rPr>
          <w:rFonts w:hint="eastAsia"/>
        </w:rPr>
        <w:t>引入的</w:t>
      </w:r>
      <w:r w:rsidR="00106BF7">
        <w:t>任务和BSM</w:t>
      </w:r>
      <w:r w:rsidR="00F3498B" w:rsidRPr="00E9307B">
        <w:rPr>
          <w:rFonts w:hint="eastAsia"/>
          <w:szCs w:val="28"/>
        </w:rPr>
        <w:t>（佰钧成标准人月）</w:t>
      </w:r>
      <w:r w:rsidR="00106BF7">
        <w:t>的概念，需要项目经理</w:t>
      </w:r>
      <w:r w:rsidR="00106BF7">
        <w:lastRenderedPageBreak/>
        <w:t>和人力资源经理更好的与下面的员工对接，项目经理需要将项目的每一个功能点划分成WBS</w:t>
      </w:r>
      <w:r w:rsidR="00106BF7">
        <w:rPr>
          <w:rFonts w:hint="eastAsia"/>
        </w:rPr>
        <w:t>（</w:t>
      </w:r>
      <w:r w:rsidR="00106BF7">
        <w:t>工作分解结构），</w:t>
      </w:r>
      <w:r w:rsidR="00106BF7">
        <w:rPr>
          <w:rFonts w:hint="eastAsia"/>
        </w:rPr>
        <w:t>然后</w:t>
      </w:r>
      <w:r w:rsidR="00106BF7">
        <w:t>每个</w:t>
      </w:r>
      <w:r w:rsidR="00106BF7">
        <w:rPr>
          <w:rFonts w:hint="eastAsia"/>
        </w:rPr>
        <w:t>WBS</w:t>
      </w:r>
      <w:r w:rsidR="00106BF7">
        <w:t>对应一定数量的BSM</w:t>
      </w:r>
      <w:r w:rsidR="00103755">
        <w:rPr>
          <w:rFonts w:hint="eastAsia"/>
        </w:rPr>
        <w:t>；</w:t>
      </w:r>
      <w:r w:rsidR="00103755">
        <w:t>员工对接任务</w:t>
      </w:r>
      <w:r w:rsidR="00103755">
        <w:rPr>
          <w:rFonts w:hint="eastAsia"/>
        </w:rPr>
        <w:t>时</w:t>
      </w:r>
      <w:r w:rsidR="00103755">
        <w:t>，既要考虑自己的技能，又要看</w:t>
      </w:r>
      <w:r w:rsidR="00103755">
        <w:rPr>
          <w:rFonts w:hint="eastAsia"/>
        </w:rPr>
        <w:t>完成</w:t>
      </w:r>
      <w:r w:rsidR="00103755">
        <w:t>该任务可以</w:t>
      </w:r>
      <w:r w:rsidR="00103755">
        <w:rPr>
          <w:rFonts w:hint="eastAsia"/>
        </w:rPr>
        <w:t>获得</w:t>
      </w:r>
      <w:r w:rsidR="00103755">
        <w:t>的BSM</w:t>
      </w:r>
      <w:r w:rsidR="00147931">
        <w:rPr>
          <w:rFonts w:hint="eastAsia"/>
        </w:rPr>
        <w:t>，</w:t>
      </w:r>
      <w:r w:rsidR="00147931">
        <w:t>这样可以最大化的调动员工</w:t>
      </w:r>
      <w:r w:rsidR="00147931">
        <w:rPr>
          <w:rFonts w:hint="eastAsia"/>
        </w:rPr>
        <w:t>的</w:t>
      </w:r>
      <w:r w:rsidR="00147931">
        <w:t>工作积极性</w:t>
      </w:r>
      <w:r w:rsidR="0011570B">
        <w:rPr>
          <w:rFonts w:hint="eastAsia"/>
        </w:rPr>
        <w:t>;</w:t>
      </w:r>
    </w:p>
    <w:p w:rsidR="00974135" w:rsidRDefault="00A36039" w:rsidP="00461987">
      <w:pPr>
        <w:pStyle w:val="aa"/>
        <w:ind w:leftChars="441" w:left="926" w:firstLineChars="202" w:firstLine="485"/>
      </w:pPr>
      <w:r>
        <w:rPr>
          <w:rFonts w:hint="eastAsia"/>
        </w:rPr>
        <w:t>另外</w:t>
      </w:r>
      <w:r>
        <w:t>，</w:t>
      </w:r>
      <w:r w:rsidR="00A77861" w:rsidRPr="00D97476">
        <w:rPr>
          <w:rFonts w:hint="eastAsia"/>
          <w:szCs w:val="28"/>
        </w:rPr>
        <w:t>由于人力看板</w:t>
      </w:r>
      <w:r w:rsidR="00A77861">
        <w:rPr>
          <w:rFonts w:hint="eastAsia"/>
          <w:szCs w:val="28"/>
        </w:rPr>
        <w:t>和</w:t>
      </w:r>
      <w:r w:rsidR="00A77861">
        <w:rPr>
          <w:rFonts w:hint="eastAsia"/>
        </w:rPr>
        <w:t>任务</w:t>
      </w:r>
      <w:r w:rsidR="00A77861">
        <w:t>看板</w:t>
      </w:r>
      <w:r w:rsidR="00A77861" w:rsidRPr="00D97476">
        <w:rPr>
          <w:rFonts w:hint="eastAsia"/>
          <w:szCs w:val="28"/>
        </w:rPr>
        <w:t>是一个新生事物，需要跟</w:t>
      </w:r>
      <w:r w:rsidR="0099329B">
        <w:rPr>
          <w:rFonts w:hint="eastAsia"/>
          <w:szCs w:val="28"/>
        </w:rPr>
        <w:t>“</w:t>
      </w:r>
      <w:r w:rsidR="0099329B" w:rsidRPr="001B34A2">
        <w:rPr>
          <w:rFonts w:hint="eastAsia"/>
          <w:szCs w:val="28"/>
        </w:rPr>
        <w:t>软件开发项目科学计费扩展引擎</w:t>
      </w:r>
      <w:r w:rsidR="0099329B">
        <w:rPr>
          <w:rFonts w:hint="eastAsia"/>
          <w:szCs w:val="28"/>
        </w:rPr>
        <w:t>”系统</w:t>
      </w:r>
      <w:r>
        <w:t>对接，由他们提供基础数据</w:t>
      </w:r>
      <w:r w:rsidR="00AD4085">
        <w:rPr>
          <w:rFonts w:hint="eastAsia"/>
        </w:rPr>
        <w:t>，</w:t>
      </w:r>
      <w:r w:rsidR="00AD4085">
        <w:t>如项目基本信息</w:t>
      </w:r>
      <w:r>
        <w:t>，而有些数据是</w:t>
      </w:r>
      <w:r>
        <w:rPr>
          <w:rFonts w:hint="eastAsia"/>
        </w:rPr>
        <w:t>敏感信息</w:t>
      </w:r>
      <w:r w:rsidR="00AD4085">
        <w:rPr>
          <w:rFonts w:hint="eastAsia"/>
        </w:rPr>
        <w:t>，</w:t>
      </w:r>
      <w:r w:rsidR="00AD4085">
        <w:t>我们不能直接访问他们的数据库</w:t>
      </w:r>
      <w:r>
        <w:t>，所以我们需要他们</w:t>
      </w:r>
      <w:r>
        <w:rPr>
          <w:rFonts w:hint="eastAsia"/>
        </w:rPr>
        <w:t>提供</w:t>
      </w:r>
      <w:r>
        <w:t>一个</w:t>
      </w:r>
      <w:r>
        <w:rPr>
          <w:rFonts w:hint="eastAsia"/>
        </w:rPr>
        <w:t>接口</w:t>
      </w:r>
      <w:r>
        <w:t>，让我们每天定时获取最新数据；</w:t>
      </w:r>
    </w:p>
    <w:p w:rsidR="00461987" w:rsidRPr="00461987" w:rsidRDefault="00461987" w:rsidP="007B0C90">
      <w:pPr>
        <w:pStyle w:val="aa"/>
        <w:ind w:leftChars="441" w:left="926" w:firstLineChars="202" w:firstLine="485"/>
        <w:rPr>
          <w:rFonts w:hint="eastAsia"/>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4E18D9" w:rsidRPr="00EA5044" w:rsidRDefault="004E18D9" w:rsidP="004E18D9">
      <w:pPr>
        <w:pStyle w:val="1"/>
      </w:pPr>
      <w:r w:rsidRPr="00EA5044">
        <w:rPr>
          <w:rFonts w:hint="eastAsia"/>
        </w:rPr>
        <w:t>产品</w:t>
      </w:r>
      <w:r w:rsidR="00AA6C3E">
        <w:rPr>
          <w:rFonts w:hint="eastAsia"/>
        </w:rPr>
        <w:t>试运行</w:t>
      </w:r>
      <w:r w:rsidRPr="00EA5044">
        <w:rPr>
          <w:rFonts w:hint="eastAsia"/>
        </w:rPr>
        <w:t>阶段</w:t>
      </w:r>
      <w:r>
        <w:rPr>
          <w:rFonts w:hint="eastAsia"/>
        </w:rPr>
        <w:t>（</w:t>
      </w:r>
      <w:r>
        <w:rPr>
          <w:rFonts w:hint="eastAsia"/>
        </w:rPr>
        <w:t>2017.</w:t>
      </w:r>
      <w:r w:rsidR="00CB385B">
        <w:t>1</w:t>
      </w:r>
      <w:r>
        <w:rPr>
          <w:rFonts w:hint="eastAsia"/>
        </w:rPr>
        <w:t>1</w:t>
      </w:r>
      <w:r>
        <w:t>~201</w:t>
      </w:r>
      <w:r w:rsidR="00B73089">
        <w:t>8</w:t>
      </w:r>
      <w:r>
        <w:t>.</w:t>
      </w:r>
      <w:r w:rsidR="00B73089">
        <w:t>1</w:t>
      </w:r>
      <w:r>
        <w:t>2</w:t>
      </w:r>
      <w:r>
        <w:t>）</w:t>
      </w:r>
    </w:p>
    <w:tbl>
      <w:tblPr>
        <w:tblStyle w:val="ae"/>
        <w:tblW w:w="0" w:type="auto"/>
        <w:jc w:val="center"/>
        <w:tblLook w:val="04A0" w:firstRow="1" w:lastRow="0" w:firstColumn="1" w:lastColumn="0" w:noHBand="0" w:noVBand="1"/>
      </w:tblPr>
      <w:tblGrid>
        <w:gridCol w:w="1271"/>
        <w:gridCol w:w="4153"/>
        <w:gridCol w:w="1732"/>
      </w:tblGrid>
      <w:tr w:rsidR="00B96BE8" w:rsidRPr="00B96BE8" w:rsidTr="00B96BE8">
        <w:trPr>
          <w:jc w:val="center"/>
        </w:trPr>
        <w:tc>
          <w:tcPr>
            <w:tcW w:w="1271" w:type="dxa"/>
            <w:shd w:val="pct25" w:color="auto" w:fill="auto"/>
            <w:vAlign w:val="center"/>
          </w:tcPr>
          <w:p w:rsidR="00B96BE8" w:rsidRPr="00B96BE8" w:rsidRDefault="00B96BE8" w:rsidP="00DF0E23">
            <w:pPr>
              <w:jc w:val="center"/>
              <w:rPr>
                <w:rFonts w:hint="eastAsia"/>
              </w:rPr>
            </w:pPr>
            <w:r w:rsidRPr="00B96BE8">
              <w:rPr>
                <w:rFonts w:hint="eastAsia"/>
              </w:rPr>
              <w:t>Sprint</w:t>
            </w:r>
          </w:p>
        </w:tc>
        <w:tc>
          <w:tcPr>
            <w:tcW w:w="4153" w:type="dxa"/>
            <w:shd w:val="pct25" w:color="auto" w:fill="auto"/>
            <w:vAlign w:val="center"/>
          </w:tcPr>
          <w:p w:rsidR="00B96BE8" w:rsidRPr="00B96BE8" w:rsidRDefault="00B96BE8" w:rsidP="00DF0E23">
            <w:pPr>
              <w:jc w:val="center"/>
              <w:rPr>
                <w:rFonts w:hint="eastAsia"/>
              </w:rPr>
            </w:pPr>
            <w:r w:rsidRPr="00B96BE8">
              <w:rPr>
                <w:rFonts w:hint="eastAsia"/>
              </w:rPr>
              <w:t>完成</w:t>
            </w:r>
            <w:r w:rsidRPr="00B96BE8">
              <w:t>工作</w:t>
            </w:r>
          </w:p>
        </w:tc>
        <w:tc>
          <w:tcPr>
            <w:tcW w:w="1732" w:type="dxa"/>
            <w:shd w:val="pct25" w:color="auto" w:fill="auto"/>
            <w:vAlign w:val="center"/>
          </w:tcPr>
          <w:p w:rsidR="00B96BE8" w:rsidRPr="00B96BE8" w:rsidRDefault="00B96BE8" w:rsidP="00DF0E23">
            <w:pPr>
              <w:jc w:val="center"/>
              <w:rPr>
                <w:rFonts w:hint="eastAsia"/>
              </w:rPr>
            </w:pPr>
            <w:r w:rsidRPr="00B96BE8">
              <w:rPr>
                <w:rFonts w:hint="eastAsia"/>
              </w:rPr>
              <w:t>交付</w:t>
            </w:r>
            <w:r w:rsidRPr="00B96BE8">
              <w:t>件</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18</w:t>
            </w:r>
          </w:p>
          <w:p w:rsidR="00B96BE8" w:rsidRPr="00B96BE8" w:rsidRDefault="00B96BE8" w:rsidP="00B96BE8">
            <w:pPr>
              <w:jc w:val="center"/>
            </w:pPr>
            <w:r w:rsidRPr="00B96BE8">
              <w:rPr>
                <w:rFonts w:hint="eastAsia"/>
              </w:rPr>
              <w:t>2017/10/30</w:t>
            </w:r>
          </w:p>
          <w:p w:rsidR="00B96BE8" w:rsidRPr="00B96BE8" w:rsidRDefault="00B96BE8" w:rsidP="00B96BE8">
            <w:pPr>
              <w:jc w:val="center"/>
              <w:rPr>
                <w:rFonts w:hint="eastAsia"/>
              </w:rPr>
            </w:pPr>
            <w:r w:rsidRPr="00B96BE8">
              <w:rPr>
                <w:rFonts w:hint="eastAsia"/>
              </w:rPr>
              <w:t>2017/11/12</w:t>
            </w:r>
          </w:p>
        </w:tc>
        <w:tc>
          <w:tcPr>
            <w:tcW w:w="4153" w:type="dxa"/>
            <w:vAlign w:val="center"/>
          </w:tcPr>
          <w:p w:rsidR="00B96BE8" w:rsidRPr="00B96BE8" w:rsidRDefault="00687C20" w:rsidP="00B96BE8">
            <w:pPr>
              <w:rPr>
                <w:rFonts w:hint="eastAsia"/>
              </w:rPr>
            </w:pPr>
            <w:r>
              <w:rPr>
                <w:rFonts w:hint="eastAsia"/>
                <w:szCs w:val="28"/>
              </w:rPr>
              <w:t>完成了数据</w:t>
            </w:r>
            <w:r w:rsidR="008B101F">
              <w:rPr>
                <w:rFonts w:hint="eastAsia"/>
                <w:szCs w:val="28"/>
              </w:rPr>
              <w:t>库</w:t>
            </w:r>
            <w:r w:rsidR="00621299">
              <w:rPr>
                <w:rFonts w:hint="eastAsia"/>
                <w:szCs w:val="28"/>
              </w:rPr>
              <w:t>同步</w:t>
            </w:r>
            <w:r>
              <w:rPr>
                <w:rFonts w:hint="eastAsia"/>
                <w:szCs w:val="28"/>
              </w:rPr>
              <w:t>设计</w:t>
            </w:r>
            <w:r w:rsidR="008B101F">
              <w:rPr>
                <w:rFonts w:hint="eastAsia"/>
                <w:szCs w:val="28"/>
              </w:rPr>
              <w:t>开发</w:t>
            </w:r>
            <w:r>
              <w:rPr>
                <w:rFonts w:hint="eastAsia"/>
                <w:szCs w:val="28"/>
              </w:rPr>
              <w:t>工作</w:t>
            </w:r>
            <w:r w:rsidR="008B101F">
              <w:rPr>
                <w:rFonts w:hint="eastAsia"/>
                <w:szCs w:val="28"/>
              </w:rPr>
              <w:t>，</w:t>
            </w:r>
            <w:r w:rsidR="008B101F">
              <w:rPr>
                <w:szCs w:val="28"/>
              </w:rPr>
              <w:t>定时任务</w:t>
            </w:r>
            <w:r w:rsidR="008B101F">
              <w:rPr>
                <w:rFonts w:hint="eastAsia"/>
                <w:szCs w:val="28"/>
              </w:rPr>
              <w:t>同步</w:t>
            </w:r>
            <w:r w:rsidR="008B101F">
              <w:rPr>
                <w:szCs w:val="28"/>
              </w:rPr>
              <w:t>数据库</w:t>
            </w:r>
          </w:p>
        </w:tc>
        <w:tc>
          <w:tcPr>
            <w:tcW w:w="1732" w:type="dxa"/>
            <w:vAlign w:val="center"/>
          </w:tcPr>
          <w:p w:rsidR="00B96BE8" w:rsidRPr="00B96BE8" w:rsidRDefault="008F15BE" w:rsidP="00B96BE8">
            <w:pPr>
              <w:rPr>
                <w:rFonts w:hint="eastAsia"/>
              </w:rPr>
            </w:pPr>
            <w:r>
              <w:rPr>
                <w:rFonts w:hint="eastAsia"/>
              </w:rPr>
              <w:t>数据</w:t>
            </w:r>
            <w:r w:rsidR="009E1E91">
              <w:rPr>
                <w:rFonts w:hint="eastAsia"/>
              </w:rPr>
              <w:t>同步</w:t>
            </w:r>
            <w:r w:rsidR="009E1E91">
              <w:t>脚本</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19</w:t>
            </w:r>
          </w:p>
          <w:p w:rsidR="00B96BE8" w:rsidRPr="00B96BE8" w:rsidRDefault="00B96BE8" w:rsidP="00B96BE8">
            <w:pPr>
              <w:jc w:val="center"/>
            </w:pPr>
            <w:r w:rsidRPr="00B96BE8">
              <w:rPr>
                <w:rFonts w:hint="eastAsia"/>
              </w:rPr>
              <w:t>2017/11/13</w:t>
            </w:r>
          </w:p>
          <w:p w:rsidR="00B96BE8" w:rsidRPr="00B96BE8" w:rsidRDefault="00B96BE8" w:rsidP="00B96BE8">
            <w:pPr>
              <w:jc w:val="center"/>
              <w:rPr>
                <w:rFonts w:hint="eastAsia"/>
              </w:rPr>
            </w:pPr>
            <w:r w:rsidRPr="00B96BE8">
              <w:rPr>
                <w:rFonts w:hint="eastAsia"/>
              </w:rPr>
              <w:t>2017/11/26</w:t>
            </w:r>
          </w:p>
        </w:tc>
        <w:tc>
          <w:tcPr>
            <w:tcW w:w="4153" w:type="dxa"/>
            <w:vAlign w:val="center"/>
          </w:tcPr>
          <w:p w:rsidR="00B96BE8" w:rsidRPr="00B96BE8" w:rsidRDefault="00C53AF0" w:rsidP="00B96BE8">
            <w:r>
              <w:rPr>
                <w:rFonts w:hint="eastAsia"/>
                <w:szCs w:val="28"/>
              </w:rPr>
              <w:t>完成集成测试，对公测人员进行</w:t>
            </w:r>
            <w:r>
              <w:rPr>
                <w:szCs w:val="28"/>
              </w:rPr>
              <w:t>业务</w:t>
            </w:r>
            <w:r>
              <w:rPr>
                <w:rFonts w:hint="eastAsia"/>
                <w:szCs w:val="28"/>
              </w:rPr>
              <w:t>培训</w:t>
            </w:r>
          </w:p>
        </w:tc>
        <w:tc>
          <w:tcPr>
            <w:tcW w:w="1732" w:type="dxa"/>
            <w:vAlign w:val="center"/>
          </w:tcPr>
          <w:p w:rsidR="00B96BE8" w:rsidRDefault="007D2E12" w:rsidP="00B96BE8">
            <w:r>
              <w:rPr>
                <w:rFonts w:hint="eastAsia"/>
              </w:rPr>
              <w:t>培训</w:t>
            </w:r>
            <w:r>
              <w:t>手册</w:t>
            </w:r>
          </w:p>
          <w:p w:rsidR="007D2E12" w:rsidRPr="00B96BE8" w:rsidRDefault="007D2E12" w:rsidP="00B96BE8">
            <w:pPr>
              <w:rPr>
                <w:rFonts w:hint="eastAsia"/>
              </w:rPr>
            </w:pPr>
            <w:r>
              <w:rPr>
                <w:rFonts w:hint="eastAsia"/>
              </w:rPr>
              <w:t>培训</w:t>
            </w:r>
            <w:r>
              <w:t>视频</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20</w:t>
            </w:r>
          </w:p>
          <w:p w:rsidR="00B96BE8" w:rsidRPr="00B96BE8" w:rsidRDefault="00B96BE8" w:rsidP="00B96BE8">
            <w:pPr>
              <w:jc w:val="center"/>
            </w:pPr>
            <w:r w:rsidRPr="00B96BE8">
              <w:rPr>
                <w:rFonts w:hint="eastAsia"/>
              </w:rPr>
              <w:t>2017/11/27</w:t>
            </w:r>
          </w:p>
          <w:p w:rsidR="00B96BE8" w:rsidRPr="00B96BE8" w:rsidRDefault="00B96BE8" w:rsidP="00B96BE8">
            <w:pPr>
              <w:jc w:val="center"/>
              <w:rPr>
                <w:rFonts w:hint="eastAsia"/>
              </w:rPr>
            </w:pPr>
            <w:r w:rsidRPr="00B96BE8">
              <w:rPr>
                <w:rFonts w:hint="eastAsia"/>
              </w:rPr>
              <w:t>2017/12/10</w:t>
            </w:r>
          </w:p>
        </w:tc>
        <w:tc>
          <w:tcPr>
            <w:tcW w:w="4153" w:type="dxa"/>
            <w:vAlign w:val="center"/>
          </w:tcPr>
          <w:p w:rsidR="00B96BE8" w:rsidRPr="00B96BE8" w:rsidRDefault="00D632CE" w:rsidP="00B96BE8">
            <w:r>
              <w:rPr>
                <w:rFonts w:hint="eastAsia"/>
                <w:szCs w:val="28"/>
              </w:rPr>
              <w:t>开始第一次公测，功能手册编写</w:t>
            </w:r>
          </w:p>
        </w:tc>
        <w:tc>
          <w:tcPr>
            <w:tcW w:w="1732" w:type="dxa"/>
            <w:vAlign w:val="center"/>
          </w:tcPr>
          <w:p w:rsidR="00B96BE8" w:rsidRPr="00B96BE8" w:rsidRDefault="007D2E12" w:rsidP="00B96BE8">
            <w:r>
              <w:rPr>
                <w:rFonts w:hint="eastAsia"/>
              </w:rPr>
              <w:t>操作手册</w:t>
            </w:r>
          </w:p>
        </w:tc>
      </w:tr>
      <w:tr w:rsidR="00B96BE8" w:rsidRPr="00B96BE8" w:rsidTr="00B96BE8">
        <w:trPr>
          <w:jc w:val="center"/>
        </w:trPr>
        <w:tc>
          <w:tcPr>
            <w:tcW w:w="1271" w:type="dxa"/>
            <w:vAlign w:val="center"/>
          </w:tcPr>
          <w:p w:rsidR="00B96BE8" w:rsidRPr="00B96BE8" w:rsidRDefault="00B96BE8" w:rsidP="00B96BE8">
            <w:pPr>
              <w:jc w:val="center"/>
            </w:pPr>
            <w:r w:rsidRPr="00B96BE8">
              <w:rPr>
                <w:rFonts w:hint="eastAsia"/>
              </w:rPr>
              <w:t>Sprint21</w:t>
            </w:r>
          </w:p>
          <w:p w:rsidR="00B96BE8" w:rsidRPr="00B96BE8" w:rsidRDefault="00B96BE8" w:rsidP="00B96BE8">
            <w:pPr>
              <w:jc w:val="center"/>
            </w:pPr>
            <w:r w:rsidRPr="00B96BE8">
              <w:rPr>
                <w:rFonts w:hint="eastAsia"/>
              </w:rPr>
              <w:t>2017/12/11</w:t>
            </w:r>
          </w:p>
          <w:p w:rsidR="00B96BE8" w:rsidRPr="00B96BE8" w:rsidRDefault="00B96BE8" w:rsidP="00B96BE8">
            <w:pPr>
              <w:jc w:val="center"/>
              <w:rPr>
                <w:rFonts w:hint="eastAsia"/>
              </w:rPr>
            </w:pPr>
            <w:r w:rsidRPr="00B96BE8">
              <w:rPr>
                <w:rFonts w:hint="eastAsia"/>
              </w:rPr>
              <w:t>2017/12/24</w:t>
            </w:r>
          </w:p>
        </w:tc>
        <w:tc>
          <w:tcPr>
            <w:tcW w:w="4153" w:type="dxa"/>
            <w:vAlign w:val="center"/>
          </w:tcPr>
          <w:p w:rsidR="00B96BE8" w:rsidRPr="00B96BE8" w:rsidRDefault="008F15BE" w:rsidP="00B96BE8">
            <w:r>
              <w:rPr>
                <w:rFonts w:hint="eastAsia"/>
                <w:szCs w:val="28"/>
              </w:rPr>
              <w:t>收集</w:t>
            </w:r>
            <w:r>
              <w:rPr>
                <w:szCs w:val="28"/>
              </w:rPr>
              <w:t>公测</w:t>
            </w:r>
            <w:r>
              <w:rPr>
                <w:rFonts w:hint="eastAsia"/>
                <w:szCs w:val="28"/>
              </w:rPr>
              <w:t>过程</w:t>
            </w:r>
            <w:r>
              <w:rPr>
                <w:szCs w:val="28"/>
              </w:rPr>
              <w:t>中发现的缺陷，完成回归测试</w:t>
            </w:r>
          </w:p>
        </w:tc>
        <w:tc>
          <w:tcPr>
            <w:tcW w:w="1732" w:type="dxa"/>
            <w:vAlign w:val="center"/>
          </w:tcPr>
          <w:p w:rsidR="00B96BE8" w:rsidRPr="00B96BE8" w:rsidRDefault="0030098C" w:rsidP="00B96BE8">
            <w:pPr>
              <w:rPr>
                <w:rFonts w:hint="eastAsia"/>
              </w:rPr>
            </w:pPr>
            <w:r>
              <w:rPr>
                <w:rFonts w:hint="eastAsia"/>
              </w:rPr>
              <w:t>发现</w:t>
            </w:r>
            <w:r w:rsidR="00426347">
              <w:rPr>
                <w:rFonts w:hint="eastAsia"/>
              </w:rPr>
              <w:t>缺陷当天</w:t>
            </w:r>
            <w:r w:rsidR="00426347">
              <w:t>解决，次日关闭</w:t>
            </w:r>
          </w:p>
        </w:tc>
      </w:tr>
    </w:tbl>
    <w:p w:rsidR="008C436B" w:rsidRPr="00EA5044" w:rsidRDefault="005A3561" w:rsidP="008C436B">
      <w:pPr>
        <w:pStyle w:val="1"/>
      </w:pPr>
      <w:r>
        <w:rPr>
          <w:rFonts w:hint="eastAsia"/>
        </w:rPr>
        <w:t>正式运行</w:t>
      </w:r>
      <w:r w:rsidR="008C436B" w:rsidRPr="00EA5044">
        <w:rPr>
          <w:rFonts w:hint="eastAsia"/>
        </w:rPr>
        <w:t>阶段</w:t>
      </w:r>
      <w:r w:rsidR="008C436B">
        <w:rPr>
          <w:rFonts w:hint="eastAsia"/>
        </w:rPr>
        <w:t>（</w:t>
      </w:r>
      <w:r w:rsidR="008C436B">
        <w:rPr>
          <w:rFonts w:hint="eastAsia"/>
        </w:rPr>
        <w:t>201</w:t>
      </w:r>
      <w:r w:rsidR="0062426E">
        <w:t>8</w:t>
      </w:r>
      <w:r w:rsidR="008C436B">
        <w:rPr>
          <w:rFonts w:hint="eastAsia"/>
        </w:rPr>
        <w:t>.01</w:t>
      </w:r>
      <w:r w:rsidR="008C436B">
        <w:t>~201</w:t>
      </w:r>
      <w:r w:rsidR="0062426E">
        <w:t>8</w:t>
      </w:r>
      <w:r w:rsidR="008C436B">
        <w:t>.</w:t>
      </w:r>
      <w:r w:rsidR="0062426E">
        <w:t>1</w:t>
      </w:r>
      <w:r w:rsidR="008C436B">
        <w:t>2</w:t>
      </w:r>
      <w:r w:rsidR="008C436B">
        <w:t>）</w:t>
      </w:r>
    </w:p>
    <w:p w:rsidR="00DC58D6" w:rsidRPr="00DC58D6" w:rsidRDefault="00DC58D6" w:rsidP="00DD511A">
      <w:pPr>
        <w:pStyle w:val="aa"/>
        <w:ind w:left="567" w:firstLineChars="0" w:firstLine="441"/>
        <w:rPr>
          <w:rFonts w:hint="eastAsia"/>
          <w:szCs w:val="28"/>
        </w:rPr>
      </w:pPr>
      <w:r w:rsidRPr="00DC58D6">
        <w:rPr>
          <w:rFonts w:hint="eastAsia"/>
          <w:szCs w:val="28"/>
        </w:rPr>
        <w:t>公司</w:t>
      </w:r>
      <w:r w:rsidRPr="00DC58D6">
        <w:rPr>
          <w:rFonts w:hint="eastAsia"/>
          <w:szCs w:val="28"/>
        </w:rPr>
        <w:t>80%</w:t>
      </w:r>
      <w:r w:rsidRPr="00DC58D6">
        <w:rPr>
          <w:rFonts w:hint="eastAsia"/>
          <w:szCs w:val="28"/>
        </w:rPr>
        <w:t>的项目使用本系统，业务模式需涵盖到项目外包、人资外包、科研外包业务。</w:t>
      </w:r>
    </w:p>
    <w:p w:rsidR="000B3A6E" w:rsidRPr="00DC58D6" w:rsidRDefault="00DC58D6" w:rsidP="00DD511A">
      <w:pPr>
        <w:pStyle w:val="aa"/>
        <w:ind w:left="567" w:firstLineChars="0" w:firstLine="441"/>
        <w:rPr>
          <w:szCs w:val="28"/>
        </w:rPr>
      </w:pPr>
      <w:r w:rsidRPr="00DC58D6">
        <w:rPr>
          <w:rFonts w:hint="eastAsia"/>
          <w:szCs w:val="28"/>
        </w:rPr>
        <w:t>在领域上加强产品适用性，向同行业兄弟企业推广，提供不同类型的标准数据接口。</w:t>
      </w:r>
    </w:p>
    <w:p w:rsidR="008C436B" w:rsidRPr="000B3A6E" w:rsidRDefault="008C436B" w:rsidP="000B3A6E">
      <w:pPr>
        <w:pStyle w:val="aa"/>
        <w:ind w:left="1140" w:firstLineChars="0" w:firstLine="0"/>
        <w:rPr>
          <w:rFonts w:hint="eastAsia"/>
          <w:b/>
          <w:szCs w:val="28"/>
        </w:rPr>
      </w:pPr>
    </w:p>
    <w:p w:rsidR="003E2E63" w:rsidRDefault="003E2E63" w:rsidP="003D7669">
      <w:pPr>
        <w:pStyle w:val="10"/>
      </w:pPr>
      <w:r w:rsidRPr="003E2E63">
        <w:rPr>
          <w:rFonts w:hint="eastAsia"/>
        </w:rPr>
        <w:t>三、解决的关键技术和创新之处</w:t>
      </w:r>
      <w:r w:rsidR="00DB0387">
        <w:rPr>
          <w:rFonts w:hint="eastAsia"/>
        </w:rPr>
        <w:t>(500字)</w:t>
      </w:r>
    </w:p>
    <w:p w:rsidR="00361B70" w:rsidRPr="00EA5044" w:rsidRDefault="00361B70" w:rsidP="00361B70">
      <w:pPr>
        <w:pStyle w:val="1"/>
        <w:numPr>
          <w:ilvl w:val="0"/>
          <w:numId w:val="11"/>
        </w:numPr>
      </w:pPr>
      <w:r>
        <w:rPr>
          <w:rFonts w:hint="eastAsia"/>
        </w:rPr>
        <w:t>技术</w:t>
      </w:r>
      <w:r>
        <w:t>创新</w:t>
      </w:r>
    </w:p>
    <w:p w:rsidR="0074292D" w:rsidRPr="00603165" w:rsidRDefault="0074292D" w:rsidP="0074292D">
      <w:pPr>
        <w:pStyle w:val="-"/>
        <w:ind w:firstLine="480"/>
      </w:pPr>
      <w:r>
        <w:rPr>
          <w:rFonts w:hint="eastAsia"/>
        </w:rPr>
        <w:t>（1）数据采集的准确性、时效性、容错能力、可用性</w:t>
      </w:r>
    </w:p>
    <w:p w:rsidR="0074292D" w:rsidRDefault="0074292D" w:rsidP="0074292D">
      <w:pPr>
        <w:pStyle w:val="-"/>
        <w:ind w:firstLine="480"/>
      </w:pPr>
      <w:r>
        <w:rPr>
          <w:rFonts w:hint="eastAsia"/>
        </w:rPr>
        <w:t>本系统的基础数据来源于项目管理主系统，以后也可能接入到不同的项目管理主系统。所以可能会有采集目标数据库类型多、数据结构不一致的问题。除此之外还可能遇到数据错误，未此采取如下策略：</w:t>
      </w:r>
    </w:p>
    <w:p w:rsidR="0074292D" w:rsidRDefault="0074292D" w:rsidP="006C7BDB">
      <w:pPr>
        <w:pStyle w:val="-"/>
        <w:numPr>
          <w:ilvl w:val="0"/>
          <w:numId w:val="3"/>
        </w:numPr>
        <w:ind w:firstLineChars="0"/>
      </w:pPr>
      <w:r>
        <w:rPr>
          <w:rFonts w:hint="eastAsia"/>
        </w:rPr>
        <w:t>使用现有ETL中间件处理数据采集工作。</w:t>
      </w:r>
    </w:p>
    <w:p w:rsidR="0074292D" w:rsidRDefault="0074292D" w:rsidP="006C7BDB">
      <w:pPr>
        <w:pStyle w:val="-"/>
        <w:numPr>
          <w:ilvl w:val="0"/>
          <w:numId w:val="3"/>
        </w:numPr>
        <w:ind w:firstLineChars="0"/>
      </w:pPr>
      <w:r>
        <w:rPr>
          <w:rFonts w:hint="eastAsia"/>
        </w:rPr>
        <w:t>使用现有ETL中间件的配置功能支持不同的数据库种类。</w:t>
      </w:r>
    </w:p>
    <w:p w:rsidR="0074292D" w:rsidRDefault="0074292D" w:rsidP="006C7BDB">
      <w:pPr>
        <w:pStyle w:val="-"/>
        <w:numPr>
          <w:ilvl w:val="0"/>
          <w:numId w:val="3"/>
        </w:numPr>
        <w:ind w:firstLineChars="0"/>
      </w:pPr>
      <w:r>
        <w:rPr>
          <w:rFonts w:hint="eastAsia"/>
        </w:rPr>
        <w:t>优化数据处理流程，按照规定的时间处理好各个处理分支。</w:t>
      </w:r>
    </w:p>
    <w:p w:rsidR="0074292D" w:rsidRDefault="0074292D" w:rsidP="006C7BDB">
      <w:pPr>
        <w:pStyle w:val="-"/>
        <w:numPr>
          <w:ilvl w:val="0"/>
          <w:numId w:val="3"/>
        </w:numPr>
        <w:ind w:firstLineChars="0"/>
      </w:pPr>
      <w:r>
        <w:rPr>
          <w:rFonts w:hint="eastAsia"/>
        </w:rPr>
        <w:t>对于数据类型提供容错机制。</w:t>
      </w:r>
    </w:p>
    <w:p w:rsidR="0074292D" w:rsidRDefault="0074292D" w:rsidP="006C7BDB">
      <w:pPr>
        <w:pStyle w:val="-"/>
        <w:numPr>
          <w:ilvl w:val="0"/>
          <w:numId w:val="3"/>
        </w:numPr>
        <w:ind w:firstLineChars="0"/>
      </w:pPr>
      <w:r>
        <w:rPr>
          <w:rFonts w:hint="eastAsia"/>
        </w:rPr>
        <w:t>对于脏数据，计算机一搬来说难以识别，出现问题有自动通知功能。</w:t>
      </w:r>
    </w:p>
    <w:p w:rsidR="0074292D" w:rsidRPr="00096934" w:rsidRDefault="0074292D" w:rsidP="006C7BDB">
      <w:pPr>
        <w:pStyle w:val="-"/>
        <w:numPr>
          <w:ilvl w:val="0"/>
          <w:numId w:val="3"/>
        </w:numPr>
        <w:ind w:firstLineChars="0"/>
      </w:pPr>
      <w:r>
        <w:rPr>
          <w:rFonts w:hint="eastAsia"/>
        </w:rPr>
        <w:t>数据采集和处理有日志记录、过程数据记录进特定数据库。</w:t>
      </w:r>
    </w:p>
    <w:p w:rsidR="0074292D" w:rsidRDefault="0074292D" w:rsidP="0074292D">
      <w:pPr>
        <w:pStyle w:val="-"/>
        <w:ind w:firstLine="480"/>
      </w:pPr>
      <w:r>
        <w:rPr>
          <w:rFonts w:hint="eastAsia"/>
        </w:rPr>
        <w:t>（2）数据仓库模型设计、安全性</w:t>
      </w:r>
    </w:p>
    <w:p w:rsidR="00BE4AE1" w:rsidRDefault="00BE4AE1" w:rsidP="00BE4AE1">
      <w:pPr>
        <w:pStyle w:val="-"/>
        <w:ind w:firstLine="480"/>
      </w:pPr>
      <w:r>
        <w:rPr>
          <w:rFonts w:hint="eastAsia"/>
        </w:rPr>
        <w:t>本系统需要做智能化处理，需要使用数据仓库和数据挖掘等技术，智能计算出人员奖金、IDLE、BSM基数矫正参数。所以数据仓库的数据结构设计与性能非常重要。</w:t>
      </w:r>
    </w:p>
    <w:p w:rsidR="00BE4AE1" w:rsidRPr="00603165" w:rsidRDefault="00BE4AE1" w:rsidP="00BE4AE1">
      <w:pPr>
        <w:pStyle w:val="-"/>
        <w:ind w:firstLine="480"/>
      </w:pPr>
      <w:r>
        <w:rPr>
          <w:rFonts w:hint="eastAsia"/>
        </w:rPr>
        <w:tab/>
        <w:t>a)本系统的数据分析功能</w:t>
      </w:r>
    </w:p>
    <w:p w:rsidR="00BE4AE1" w:rsidRDefault="00BE4AE1" w:rsidP="00BE4AE1">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BE4AE1" w:rsidRDefault="00BE4AE1" w:rsidP="00BE4AE1">
      <w:pPr>
        <w:pStyle w:val="-"/>
        <w:ind w:firstLine="480"/>
      </w:pPr>
      <w:r>
        <w:rPr>
          <w:rFonts w:hint="eastAsia"/>
        </w:rPr>
        <w:tab/>
        <w:t>b)IDLE数据计算</w:t>
      </w:r>
    </w:p>
    <w:p w:rsidR="00BE4AE1" w:rsidRDefault="00BE4AE1" w:rsidP="00BE4AE1">
      <w:pPr>
        <w:pStyle w:val="-"/>
        <w:ind w:firstLine="480"/>
      </w:pPr>
      <w:r>
        <w:rPr>
          <w:rFonts w:hint="eastAsia"/>
        </w:rPr>
        <w:lastRenderedPageBreak/>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BE4AE1" w:rsidRDefault="00BE4AE1" w:rsidP="00BE4AE1">
      <w:pPr>
        <w:pStyle w:val="-"/>
        <w:ind w:firstLine="480"/>
      </w:pPr>
      <w:r w:rsidRPr="008A761B">
        <w:rPr>
          <w:rFonts w:hint="eastAsia"/>
        </w:rPr>
        <w:t>（3）</w:t>
      </w:r>
      <w:r>
        <w:rPr>
          <w:rFonts w:hint="eastAsia"/>
        </w:rPr>
        <w:t>报表设计的科学性</w:t>
      </w:r>
    </w:p>
    <w:p w:rsidR="00BE4AE1" w:rsidRPr="008A761B" w:rsidRDefault="00BE4AE1" w:rsidP="00BE4AE1">
      <w:pPr>
        <w:pStyle w:val="-"/>
        <w:ind w:firstLine="480"/>
      </w:pPr>
      <w:r>
        <w:rPr>
          <w:rFonts w:hint="eastAsia"/>
        </w:rPr>
        <w:tab/>
        <w:t>目前，项目管理系统一般很少有针对产能的报表功能。使得项目中的成员的工作状态缺少报表依据。本系统结合BSM概念、报表中对BSM的统计和人员剩余价值进行了完善的统计。对成本开支开发了报表进行可推到性反馈。BSM概念运用到数据仓库中能很好的实现透视图，统计方便、灵活。</w:t>
      </w:r>
    </w:p>
    <w:p w:rsidR="00BE4AE1" w:rsidRPr="008A761B" w:rsidRDefault="00BE4AE1" w:rsidP="00BE4AE1">
      <w:pPr>
        <w:pStyle w:val="-"/>
        <w:ind w:firstLine="480"/>
      </w:pPr>
      <w:r w:rsidRPr="008A761B">
        <w:rPr>
          <w:rFonts w:hint="eastAsia"/>
        </w:rPr>
        <w:t>（</w:t>
      </w:r>
      <w:r>
        <w:rPr>
          <w:rFonts w:hint="eastAsia"/>
        </w:rPr>
        <w:t>4</w:t>
      </w:r>
      <w:r w:rsidRPr="008A761B">
        <w:rPr>
          <w:rFonts w:hint="eastAsia"/>
        </w:rPr>
        <w:t>）</w:t>
      </w:r>
      <w:r>
        <w:rPr>
          <w:rFonts w:hint="eastAsia"/>
        </w:rPr>
        <w:t>奖金计算及算法的可维护性</w:t>
      </w:r>
    </w:p>
    <w:p w:rsidR="00BE4AE1" w:rsidRPr="008A761B" w:rsidRDefault="00BE4AE1" w:rsidP="00BE4AE1">
      <w:pPr>
        <w:pStyle w:val="-"/>
        <w:ind w:left="420" w:firstLine="480"/>
      </w:pPr>
      <w:r>
        <w:rPr>
          <w:rFonts w:hint="eastAsia"/>
        </w:rPr>
        <w:t>计算奖金的算法根据不同的企业政策各有不同，奖金计算的必备条件根据企业政策也可能变化。本系统将奖金计算条件和计算公式独立出来，可动态维护和使用。</w:t>
      </w:r>
    </w:p>
    <w:p w:rsidR="00BE4AE1" w:rsidRDefault="00BE4AE1" w:rsidP="00BE4AE1">
      <w:pPr>
        <w:pStyle w:val="-"/>
        <w:ind w:firstLine="480"/>
      </w:pPr>
      <w:r w:rsidRPr="008A761B">
        <w:rPr>
          <w:rFonts w:hint="eastAsia"/>
        </w:rPr>
        <w:t>（</w:t>
      </w:r>
      <w:r>
        <w:rPr>
          <w:rFonts w:hint="eastAsia"/>
        </w:rPr>
        <w:t>5</w:t>
      </w:r>
      <w:r w:rsidRPr="008A761B">
        <w:rPr>
          <w:rFonts w:hint="eastAsia"/>
        </w:rPr>
        <w:t>）</w:t>
      </w:r>
      <w:r>
        <w:rPr>
          <w:rFonts w:hint="eastAsia"/>
        </w:rPr>
        <w:t>数据采集接口兼容性</w:t>
      </w:r>
    </w:p>
    <w:p w:rsidR="00BE4AE1" w:rsidRDefault="00BE4AE1" w:rsidP="00BE4AE1">
      <w:pPr>
        <w:pStyle w:val="-"/>
        <w:ind w:firstLine="480"/>
        <w:rPr>
          <w:rFonts w:hint="eastAsia"/>
        </w:rPr>
      </w:pPr>
      <w:r>
        <w:rPr>
          <w:rFonts w:hint="eastAsia"/>
        </w:rPr>
        <w:t>与外部系统的数据采集接口、数据结构的兼容性使用现有的ETL模块解决，做到支持Oracle、MS SQL、DB2、csv、平面文件、FTP下载等数据源、处理和采集处理逻辑单元做到单独发布、热部署。</w:t>
      </w:r>
    </w:p>
    <w:p w:rsidR="00361B70" w:rsidRPr="00EA5044" w:rsidRDefault="00447EEC" w:rsidP="00361B70">
      <w:pPr>
        <w:pStyle w:val="1"/>
      </w:pPr>
      <w:r>
        <w:rPr>
          <w:rFonts w:hint="eastAsia"/>
        </w:rPr>
        <w:t>管理</w:t>
      </w:r>
      <w:r>
        <w:t>创新</w:t>
      </w:r>
    </w:p>
    <w:p w:rsidR="009F4285" w:rsidRDefault="0099249E" w:rsidP="00F6734A">
      <w:pPr>
        <w:pStyle w:val="-"/>
        <w:numPr>
          <w:ilvl w:val="0"/>
          <w:numId w:val="12"/>
        </w:numPr>
        <w:ind w:firstLineChars="0"/>
      </w:pPr>
      <w:r>
        <w:rPr>
          <w:rFonts w:hint="eastAsia"/>
        </w:rPr>
        <w:t>推广</w:t>
      </w:r>
      <w:r w:rsidR="00F6734A">
        <w:rPr>
          <w:rFonts w:hint="eastAsia"/>
        </w:rPr>
        <w:t>敏捷</w:t>
      </w:r>
      <w:r w:rsidR="00F6734A">
        <w:t>开发</w:t>
      </w:r>
    </w:p>
    <w:p w:rsidR="0074292D" w:rsidRDefault="00191B38" w:rsidP="00191B38">
      <w:pPr>
        <w:pStyle w:val="-"/>
        <w:ind w:left="567" w:firstLineChars="295" w:firstLine="708"/>
      </w:pPr>
      <w:r>
        <w:rPr>
          <w:rFonts w:hint="eastAsia"/>
        </w:rPr>
        <w:t>敏捷</w:t>
      </w:r>
      <w:r>
        <w:t>到底是什么，是一种开发方法，在经历实施敏捷的过程中，有很多角色自己的看法，包括开发、测试</w:t>
      </w:r>
      <w:r>
        <w:rPr>
          <w:rFonts w:hint="eastAsia"/>
        </w:rPr>
        <w:t>、</w:t>
      </w:r>
      <w:r>
        <w:t>产品甚至质量</w:t>
      </w:r>
      <w:r>
        <w:rPr>
          <w:rFonts w:hint="eastAsia"/>
        </w:rPr>
        <w:t>人员</w:t>
      </w:r>
      <w:r>
        <w:t>。</w:t>
      </w:r>
      <w:r>
        <w:rPr>
          <w:rFonts w:hint="eastAsia"/>
        </w:rPr>
        <w:t>我们</w:t>
      </w:r>
      <w:r>
        <w:t>来看一下敏捷与传统开发模式的</w:t>
      </w:r>
      <w:r>
        <w:rPr>
          <w:rFonts w:hint="eastAsia"/>
        </w:rPr>
        <w:t>对比</w:t>
      </w:r>
      <w:r>
        <w:t>：</w:t>
      </w:r>
    </w:p>
    <w:p w:rsidR="008138C6" w:rsidRDefault="008138C6" w:rsidP="00191B38">
      <w:pPr>
        <w:pStyle w:val="-"/>
        <w:ind w:left="567" w:firstLineChars="295" w:firstLine="708"/>
      </w:pPr>
    </w:p>
    <w:p w:rsidR="008138C6" w:rsidRDefault="008138C6" w:rsidP="00191B38">
      <w:pPr>
        <w:pStyle w:val="-"/>
        <w:ind w:left="567" w:firstLineChars="295" w:firstLine="708"/>
        <w:rPr>
          <w:rFonts w:hint="eastAsia"/>
        </w:rPr>
      </w:pPr>
    </w:p>
    <w:p w:rsidR="008138C6" w:rsidRDefault="008138C6" w:rsidP="00191B38">
      <w:pPr>
        <w:pStyle w:val="-"/>
        <w:ind w:left="567" w:firstLineChars="295" w:firstLine="708"/>
        <w:rPr>
          <w:rFonts w:hint="eastAsia"/>
        </w:rPr>
      </w:pPr>
    </w:p>
    <w:tbl>
      <w:tblPr>
        <w:tblStyle w:val="ae"/>
        <w:tblW w:w="0" w:type="auto"/>
        <w:jc w:val="center"/>
        <w:tblLook w:val="04A0" w:firstRow="1" w:lastRow="0" w:firstColumn="1" w:lastColumn="0" w:noHBand="0" w:noVBand="1"/>
      </w:tblPr>
      <w:tblGrid>
        <w:gridCol w:w="1880"/>
        <w:gridCol w:w="3113"/>
        <w:gridCol w:w="3083"/>
      </w:tblGrid>
      <w:tr w:rsidR="00191B38" w:rsidRPr="00A328D1" w:rsidTr="000F3FA4">
        <w:trPr>
          <w:trHeight w:val="266"/>
          <w:jc w:val="center"/>
        </w:trPr>
        <w:tc>
          <w:tcPr>
            <w:tcW w:w="1880" w:type="dxa"/>
            <w:shd w:val="pct25" w:color="auto" w:fill="auto"/>
            <w:vAlign w:val="center"/>
          </w:tcPr>
          <w:p w:rsidR="00191B38" w:rsidRPr="00A328D1" w:rsidRDefault="00191B38" w:rsidP="00EE390A">
            <w:pPr>
              <w:pStyle w:val="aa"/>
              <w:ind w:firstLineChars="0" w:firstLine="0"/>
              <w:jc w:val="center"/>
              <w:rPr>
                <w:rFonts w:asciiTheme="minorEastAsia" w:hAnsiTheme="minorEastAsia" w:hint="eastAsia"/>
                <w:sz w:val="21"/>
                <w:szCs w:val="21"/>
              </w:rPr>
            </w:pPr>
            <w:r>
              <w:rPr>
                <w:rFonts w:asciiTheme="minorEastAsia" w:hAnsiTheme="minorEastAsia" w:hint="eastAsia"/>
                <w:sz w:val="21"/>
                <w:szCs w:val="21"/>
              </w:rPr>
              <w:t>项目</w:t>
            </w:r>
          </w:p>
        </w:tc>
        <w:tc>
          <w:tcPr>
            <w:tcW w:w="3113" w:type="dxa"/>
            <w:shd w:val="pct25" w:color="auto" w:fill="auto"/>
            <w:vAlign w:val="center"/>
          </w:tcPr>
          <w:p w:rsidR="00191B38" w:rsidRPr="00A328D1" w:rsidRDefault="00191B38" w:rsidP="00EE390A">
            <w:pPr>
              <w:pStyle w:val="aa"/>
              <w:ind w:firstLineChars="0" w:firstLine="0"/>
              <w:jc w:val="center"/>
              <w:rPr>
                <w:rFonts w:asciiTheme="minorEastAsia" w:hAnsiTheme="minorEastAsia" w:hint="eastAsia"/>
                <w:sz w:val="21"/>
                <w:szCs w:val="21"/>
              </w:rPr>
            </w:pPr>
            <w:r>
              <w:rPr>
                <w:rFonts w:asciiTheme="minorEastAsia" w:hAnsiTheme="minorEastAsia" w:hint="eastAsia"/>
                <w:sz w:val="21"/>
                <w:szCs w:val="21"/>
              </w:rPr>
              <w:t>传统</w:t>
            </w:r>
          </w:p>
        </w:tc>
        <w:tc>
          <w:tcPr>
            <w:tcW w:w="3083" w:type="dxa"/>
            <w:shd w:val="pct25" w:color="auto" w:fill="auto"/>
            <w:vAlign w:val="center"/>
          </w:tcPr>
          <w:p w:rsidR="00191B38" w:rsidRPr="00A328D1" w:rsidRDefault="00191B38" w:rsidP="00EE390A">
            <w:pPr>
              <w:pStyle w:val="aa"/>
              <w:ind w:firstLineChars="0" w:firstLine="0"/>
              <w:jc w:val="center"/>
              <w:rPr>
                <w:rFonts w:asciiTheme="minorEastAsia" w:hAnsiTheme="minorEastAsia" w:hint="eastAsia"/>
                <w:sz w:val="21"/>
                <w:szCs w:val="21"/>
              </w:rPr>
            </w:pPr>
            <w:r>
              <w:rPr>
                <w:rFonts w:asciiTheme="minorEastAsia" w:hAnsiTheme="minorEastAsia" w:hint="eastAsia"/>
                <w:sz w:val="21"/>
                <w:szCs w:val="21"/>
              </w:rPr>
              <w:t>敏捷</w:t>
            </w:r>
          </w:p>
        </w:tc>
      </w:tr>
      <w:tr w:rsidR="00191B38" w:rsidRPr="00A328D1" w:rsidTr="000F3FA4">
        <w:trPr>
          <w:trHeight w:val="232"/>
          <w:jc w:val="center"/>
        </w:trPr>
        <w:tc>
          <w:tcPr>
            <w:tcW w:w="1880" w:type="dxa"/>
            <w:vAlign w:val="center"/>
          </w:tcPr>
          <w:p w:rsidR="00191B38" w:rsidRPr="00A328D1" w:rsidRDefault="00191B38" w:rsidP="00EE390A">
            <w:pPr>
              <w:widowControl/>
              <w:jc w:val="left"/>
              <w:rPr>
                <w:rFonts w:asciiTheme="minorEastAsia" w:hAnsiTheme="minorEastAsia"/>
                <w:color w:val="000000"/>
                <w:szCs w:val="21"/>
              </w:rPr>
            </w:pPr>
            <w:r>
              <w:rPr>
                <w:rFonts w:asciiTheme="minorEastAsia" w:hAnsiTheme="minorEastAsia" w:hint="eastAsia"/>
                <w:color w:val="000000"/>
                <w:szCs w:val="21"/>
              </w:rPr>
              <w:t>开发模型</w:t>
            </w:r>
          </w:p>
        </w:tc>
        <w:tc>
          <w:tcPr>
            <w:tcW w:w="3113" w:type="dxa"/>
            <w:vAlign w:val="center"/>
          </w:tcPr>
          <w:p w:rsidR="00191B38" w:rsidRPr="00A328D1" w:rsidRDefault="00191B3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瀑布式</w:t>
            </w:r>
            <w:r>
              <w:rPr>
                <w:rFonts w:asciiTheme="minorEastAsia" w:hAnsiTheme="minorEastAsia"/>
                <w:sz w:val="21"/>
                <w:szCs w:val="21"/>
              </w:rPr>
              <w:t>，增量式</w:t>
            </w:r>
          </w:p>
        </w:tc>
        <w:tc>
          <w:tcPr>
            <w:tcW w:w="3083" w:type="dxa"/>
            <w:vAlign w:val="center"/>
          </w:tcPr>
          <w:p w:rsidR="00191B38" w:rsidRPr="00A328D1" w:rsidRDefault="00191B3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迭代开发</w:t>
            </w:r>
            <w:r>
              <w:rPr>
                <w:rFonts w:asciiTheme="minorEastAsia" w:hAnsiTheme="minorEastAsia"/>
                <w:sz w:val="21"/>
                <w:szCs w:val="21"/>
              </w:rPr>
              <w:t>，增量交付</w:t>
            </w:r>
          </w:p>
        </w:tc>
      </w:tr>
      <w:tr w:rsidR="00191B38" w:rsidRPr="00A328D1" w:rsidTr="000F3FA4">
        <w:trPr>
          <w:trHeight w:val="50"/>
          <w:jc w:val="center"/>
        </w:trPr>
        <w:tc>
          <w:tcPr>
            <w:tcW w:w="1880" w:type="dxa"/>
            <w:vAlign w:val="center"/>
          </w:tcPr>
          <w:p w:rsidR="00191B38" w:rsidRPr="00A328D1" w:rsidRDefault="00191B38" w:rsidP="00EE390A">
            <w:pPr>
              <w:jc w:val="left"/>
              <w:rPr>
                <w:rFonts w:asciiTheme="minorEastAsia" w:hAnsiTheme="minorEastAsia" w:hint="eastAsia"/>
                <w:color w:val="000000"/>
                <w:szCs w:val="21"/>
              </w:rPr>
            </w:pPr>
            <w:r>
              <w:rPr>
                <w:rFonts w:asciiTheme="minorEastAsia" w:hAnsiTheme="minorEastAsia" w:hint="eastAsia"/>
                <w:color w:val="000000"/>
                <w:szCs w:val="21"/>
              </w:rPr>
              <w:t>开发框架</w:t>
            </w:r>
          </w:p>
        </w:tc>
        <w:tc>
          <w:tcPr>
            <w:tcW w:w="3113" w:type="dxa"/>
            <w:vAlign w:val="center"/>
          </w:tcPr>
          <w:p w:rsidR="00191B38" w:rsidRPr="00A328D1" w:rsidRDefault="00191B3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为了实现</w:t>
            </w:r>
            <w:r>
              <w:rPr>
                <w:rFonts w:asciiTheme="minorEastAsia" w:hAnsiTheme="minorEastAsia"/>
                <w:sz w:val="21"/>
                <w:szCs w:val="21"/>
              </w:rPr>
              <w:t>松耦合而定制的三层或五层结构的框架</w:t>
            </w:r>
          </w:p>
        </w:tc>
        <w:tc>
          <w:tcPr>
            <w:tcW w:w="3083" w:type="dxa"/>
            <w:vAlign w:val="center"/>
          </w:tcPr>
          <w:p w:rsidR="00191B38" w:rsidRPr="00191B38" w:rsidRDefault="00191B3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MVC、</w:t>
            </w:r>
            <w:r>
              <w:rPr>
                <w:rFonts w:asciiTheme="minorEastAsia" w:hAnsiTheme="minorEastAsia"/>
                <w:sz w:val="21"/>
                <w:szCs w:val="21"/>
              </w:rPr>
              <w:t>SSH、MonoRails</w:t>
            </w:r>
            <w:r>
              <w:rPr>
                <w:rFonts w:asciiTheme="minorEastAsia" w:hAnsiTheme="minorEastAsia" w:hint="eastAsia"/>
                <w:sz w:val="21"/>
                <w:szCs w:val="21"/>
              </w:rPr>
              <w:t>等</w:t>
            </w:r>
          </w:p>
        </w:tc>
      </w:tr>
      <w:tr w:rsidR="00191B38" w:rsidRPr="00A328D1" w:rsidTr="000F3FA4">
        <w:trPr>
          <w:trHeight w:val="81"/>
          <w:jc w:val="center"/>
        </w:trPr>
        <w:tc>
          <w:tcPr>
            <w:tcW w:w="1880" w:type="dxa"/>
            <w:vAlign w:val="center"/>
          </w:tcPr>
          <w:p w:rsidR="00191B38" w:rsidRPr="00A328D1" w:rsidRDefault="005429A8" w:rsidP="00EE390A">
            <w:pPr>
              <w:jc w:val="left"/>
              <w:rPr>
                <w:rFonts w:asciiTheme="minorEastAsia" w:hAnsiTheme="minorEastAsia" w:hint="eastAsia"/>
                <w:color w:val="000000"/>
                <w:szCs w:val="21"/>
              </w:rPr>
            </w:pPr>
            <w:r>
              <w:rPr>
                <w:rFonts w:asciiTheme="minorEastAsia" w:hAnsiTheme="minorEastAsia" w:hint="eastAsia"/>
                <w:color w:val="000000"/>
                <w:szCs w:val="21"/>
              </w:rPr>
              <w:t>设计阶段</w:t>
            </w:r>
          </w:p>
        </w:tc>
        <w:tc>
          <w:tcPr>
            <w:tcW w:w="3113" w:type="dxa"/>
            <w:vAlign w:val="center"/>
          </w:tcPr>
          <w:p w:rsidR="00191B38" w:rsidRDefault="005429A8" w:rsidP="00EE390A">
            <w:pPr>
              <w:pStyle w:val="aa"/>
              <w:ind w:firstLineChars="0" w:firstLine="0"/>
              <w:rPr>
                <w:rFonts w:asciiTheme="minorEastAsia" w:hAnsiTheme="minorEastAsia"/>
                <w:sz w:val="21"/>
                <w:szCs w:val="21"/>
              </w:rPr>
            </w:pPr>
            <w:r>
              <w:rPr>
                <w:rFonts w:asciiTheme="minorEastAsia" w:hAnsiTheme="minorEastAsia" w:hint="eastAsia"/>
                <w:sz w:val="21"/>
                <w:szCs w:val="21"/>
              </w:rPr>
              <w:t>完整</w:t>
            </w:r>
            <w:r>
              <w:rPr>
                <w:rFonts w:asciiTheme="minorEastAsia" w:hAnsiTheme="minorEastAsia"/>
                <w:sz w:val="21"/>
                <w:szCs w:val="21"/>
              </w:rPr>
              <w:t>的设计文档</w:t>
            </w:r>
          </w:p>
          <w:p w:rsidR="005429A8" w:rsidRPr="00A328D1" w:rsidRDefault="005429A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设计</w:t>
            </w:r>
            <w:r>
              <w:rPr>
                <w:rFonts w:asciiTheme="minorEastAsia" w:hAnsiTheme="minorEastAsia"/>
                <w:sz w:val="21"/>
                <w:szCs w:val="21"/>
              </w:rPr>
              <w:t>基本不可变</w:t>
            </w:r>
          </w:p>
        </w:tc>
        <w:tc>
          <w:tcPr>
            <w:tcW w:w="3083" w:type="dxa"/>
            <w:vAlign w:val="center"/>
          </w:tcPr>
          <w:p w:rsidR="00191B38" w:rsidRPr="00A328D1" w:rsidRDefault="005429A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增量式</w:t>
            </w:r>
            <w:r>
              <w:rPr>
                <w:rFonts w:asciiTheme="minorEastAsia" w:hAnsiTheme="minorEastAsia"/>
                <w:sz w:val="21"/>
                <w:szCs w:val="21"/>
              </w:rPr>
              <w:t>设计；运行频繁</w:t>
            </w:r>
            <w:r>
              <w:rPr>
                <w:rFonts w:asciiTheme="minorEastAsia" w:hAnsiTheme="minorEastAsia" w:hint="eastAsia"/>
                <w:sz w:val="21"/>
                <w:szCs w:val="21"/>
              </w:rPr>
              <w:t>变动</w:t>
            </w:r>
            <w:r>
              <w:rPr>
                <w:rFonts w:asciiTheme="minorEastAsia" w:hAnsiTheme="minorEastAsia"/>
                <w:sz w:val="21"/>
                <w:szCs w:val="21"/>
              </w:rPr>
              <w:t>，并在交付过程中将反馈不好的功能移除</w:t>
            </w:r>
          </w:p>
        </w:tc>
      </w:tr>
      <w:tr w:rsidR="00191B38" w:rsidRPr="00A328D1" w:rsidTr="000F3FA4">
        <w:trPr>
          <w:trHeight w:val="50"/>
          <w:jc w:val="center"/>
        </w:trPr>
        <w:tc>
          <w:tcPr>
            <w:tcW w:w="1880" w:type="dxa"/>
            <w:vAlign w:val="center"/>
          </w:tcPr>
          <w:p w:rsidR="00191B38" w:rsidRPr="00A328D1" w:rsidRDefault="005429A8" w:rsidP="00EE390A">
            <w:pPr>
              <w:jc w:val="left"/>
              <w:rPr>
                <w:rFonts w:asciiTheme="minorEastAsia" w:hAnsiTheme="minorEastAsia" w:hint="eastAsia"/>
                <w:color w:val="000000"/>
                <w:szCs w:val="21"/>
              </w:rPr>
            </w:pPr>
            <w:r>
              <w:rPr>
                <w:rFonts w:asciiTheme="minorEastAsia" w:hAnsiTheme="minorEastAsia" w:hint="eastAsia"/>
                <w:color w:val="000000"/>
                <w:szCs w:val="21"/>
              </w:rPr>
              <w:t>交付</w:t>
            </w:r>
          </w:p>
        </w:tc>
        <w:tc>
          <w:tcPr>
            <w:tcW w:w="3113" w:type="dxa"/>
            <w:vAlign w:val="center"/>
          </w:tcPr>
          <w:p w:rsidR="00191B38" w:rsidRPr="00A328D1" w:rsidRDefault="005429A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一次性交付</w:t>
            </w:r>
            <w:r>
              <w:rPr>
                <w:rFonts w:asciiTheme="minorEastAsia" w:hAnsiTheme="minorEastAsia"/>
                <w:sz w:val="21"/>
                <w:szCs w:val="21"/>
              </w:rPr>
              <w:t>（项目分期除外）</w:t>
            </w:r>
          </w:p>
        </w:tc>
        <w:tc>
          <w:tcPr>
            <w:tcW w:w="3083" w:type="dxa"/>
            <w:vAlign w:val="center"/>
          </w:tcPr>
          <w:p w:rsidR="00191B38" w:rsidRPr="00A328D1" w:rsidRDefault="005429A8" w:rsidP="00EE390A">
            <w:pPr>
              <w:pStyle w:val="aa"/>
              <w:ind w:firstLineChars="0" w:firstLine="0"/>
              <w:rPr>
                <w:rFonts w:asciiTheme="minorEastAsia" w:hAnsiTheme="minorEastAsia" w:hint="eastAsia"/>
                <w:sz w:val="21"/>
                <w:szCs w:val="21"/>
              </w:rPr>
            </w:pPr>
            <w:r>
              <w:rPr>
                <w:rFonts w:asciiTheme="minorEastAsia" w:hAnsiTheme="minorEastAsia" w:hint="eastAsia"/>
                <w:sz w:val="21"/>
                <w:szCs w:val="21"/>
              </w:rPr>
              <w:t>增量式</w:t>
            </w:r>
            <w:r>
              <w:rPr>
                <w:rFonts w:asciiTheme="minorEastAsia" w:hAnsiTheme="minorEastAsia"/>
                <w:sz w:val="21"/>
                <w:szCs w:val="21"/>
              </w:rPr>
              <w:t>交付</w:t>
            </w:r>
          </w:p>
        </w:tc>
      </w:tr>
    </w:tbl>
    <w:p w:rsidR="00191B38" w:rsidRPr="00191B38" w:rsidRDefault="00E30098" w:rsidP="00E30098">
      <w:pPr>
        <w:pStyle w:val="-"/>
        <w:ind w:left="709" w:firstLineChars="177" w:firstLine="425"/>
        <w:rPr>
          <w:rFonts w:hint="eastAsia"/>
        </w:rPr>
      </w:pPr>
      <w:r>
        <w:rPr>
          <w:rFonts w:hint="eastAsia"/>
        </w:rPr>
        <w:t>以上</w:t>
      </w:r>
      <w:r>
        <w:t>敏捷的特点，凡是符合敏捷思想的，我们都</w:t>
      </w:r>
      <w:r>
        <w:rPr>
          <w:rFonts w:hint="eastAsia"/>
        </w:rPr>
        <w:t>可以</w:t>
      </w:r>
      <w:r>
        <w:t>叫</w:t>
      </w:r>
      <w:r>
        <w:rPr>
          <w:rFonts w:hint="eastAsia"/>
        </w:rPr>
        <w:t>它</w:t>
      </w:r>
      <w:r>
        <w:t>敏捷。</w:t>
      </w:r>
    </w:p>
    <w:p w:rsidR="00804CD9" w:rsidRDefault="00A73A14" w:rsidP="00A73A14">
      <w:pPr>
        <w:pStyle w:val="-"/>
        <w:ind w:firstLineChars="100" w:firstLine="240"/>
        <w:rPr>
          <w:rFonts w:hint="eastAsia"/>
        </w:rPr>
      </w:pPr>
      <w:r>
        <w:tab/>
      </w:r>
      <w:r>
        <w:tab/>
        <w:t xml:space="preserve">  </w:t>
      </w:r>
      <w:r>
        <w:rPr>
          <w:rFonts w:hint="eastAsia"/>
        </w:rPr>
        <w:t>在</w:t>
      </w:r>
      <w:r>
        <w:t>本系统开发过程中</w:t>
      </w:r>
      <w:r w:rsidR="006F6B64">
        <w:rPr>
          <w:rFonts w:hint="eastAsia"/>
        </w:rPr>
        <w:t>，</w:t>
      </w:r>
      <w:r w:rsidR="001651F2">
        <w:rPr>
          <w:rFonts w:hint="eastAsia"/>
        </w:rPr>
        <w:t>我们</w:t>
      </w:r>
      <w:r w:rsidR="001651F2">
        <w:t>严格按照敏捷开发的</w:t>
      </w:r>
      <w:r w:rsidR="008927D2">
        <w:rPr>
          <w:rFonts w:hint="eastAsia"/>
        </w:rPr>
        <w:t>原则</w:t>
      </w:r>
      <w:r w:rsidR="008927D2">
        <w:t>：</w:t>
      </w:r>
    </w:p>
    <w:tbl>
      <w:tblPr>
        <w:tblStyle w:val="ae"/>
        <w:tblW w:w="0" w:type="auto"/>
        <w:tblLayout w:type="fixed"/>
        <w:tblLook w:val="04A0" w:firstRow="1" w:lastRow="0" w:firstColumn="1" w:lastColumn="0" w:noHBand="0" w:noVBand="1"/>
      </w:tblPr>
      <w:tblGrid>
        <w:gridCol w:w="567"/>
        <w:gridCol w:w="4729"/>
        <w:gridCol w:w="2743"/>
      </w:tblGrid>
      <w:tr w:rsidR="00804CD9" w:rsidRPr="00804CD9" w:rsidTr="000F3FA4">
        <w:trPr>
          <w:trHeight w:val="20"/>
        </w:trPr>
        <w:tc>
          <w:tcPr>
            <w:tcW w:w="567" w:type="dxa"/>
            <w:shd w:val="pct25" w:color="auto" w:fill="auto"/>
            <w:vAlign w:val="center"/>
          </w:tcPr>
          <w:p w:rsidR="00804CD9" w:rsidRPr="00804CD9" w:rsidRDefault="00804CD9" w:rsidP="00804CD9">
            <w:pPr>
              <w:jc w:val="center"/>
              <w:rPr>
                <w:rFonts w:hint="eastAsia"/>
              </w:rPr>
            </w:pPr>
          </w:p>
        </w:tc>
        <w:tc>
          <w:tcPr>
            <w:tcW w:w="4729" w:type="dxa"/>
            <w:shd w:val="pct25" w:color="auto" w:fill="auto"/>
            <w:vAlign w:val="center"/>
          </w:tcPr>
          <w:p w:rsidR="00804CD9" w:rsidRPr="00804CD9" w:rsidRDefault="00804CD9" w:rsidP="00804CD9">
            <w:pPr>
              <w:jc w:val="center"/>
              <w:rPr>
                <w:rFonts w:hint="eastAsia"/>
              </w:rPr>
            </w:pPr>
            <w:r>
              <w:rPr>
                <w:rFonts w:hint="eastAsia"/>
              </w:rPr>
              <w:t>敏捷</w:t>
            </w:r>
            <w:r w:rsidRPr="00804CD9">
              <w:rPr>
                <w:rFonts w:hint="eastAsia"/>
              </w:rPr>
              <w:t>原则</w:t>
            </w:r>
          </w:p>
        </w:tc>
        <w:tc>
          <w:tcPr>
            <w:tcW w:w="2743" w:type="dxa"/>
            <w:shd w:val="pct25" w:color="auto" w:fill="auto"/>
            <w:vAlign w:val="center"/>
          </w:tcPr>
          <w:p w:rsidR="00804CD9" w:rsidRPr="00804CD9" w:rsidRDefault="0016251E" w:rsidP="00804CD9">
            <w:pPr>
              <w:jc w:val="center"/>
              <w:rPr>
                <w:rFonts w:hint="eastAsia"/>
              </w:rPr>
            </w:pPr>
            <w:r>
              <w:rPr>
                <w:rFonts w:hint="eastAsia"/>
              </w:rPr>
              <w:t>我们</w:t>
            </w:r>
            <w:r>
              <w:t>的</w:t>
            </w:r>
            <w:r w:rsidR="00804CD9" w:rsidRPr="00804CD9">
              <w:rPr>
                <w:rFonts w:hint="eastAsia"/>
              </w:rPr>
              <w:t>实践</w:t>
            </w:r>
            <w:r w:rsidR="00313F66">
              <w:rPr>
                <w:rFonts w:hint="eastAsia"/>
              </w:rPr>
              <w:t>是否</w:t>
            </w:r>
            <w:r w:rsidR="00313F66">
              <w:t>符合</w:t>
            </w:r>
          </w:p>
        </w:tc>
      </w:tr>
      <w:tr w:rsidR="00804CD9" w:rsidRPr="00804CD9" w:rsidTr="000F3FA4">
        <w:trPr>
          <w:trHeight w:val="20"/>
        </w:trPr>
        <w:tc>
          <w:tcPr>
            <w:tcW w:w="567" w:type="dxa"/>
            <w:vAlign w:val="center"/>
          </w:tcPr>
          <w:p w:rsidR="00804CD9" w:rsidRPr="00804CD9" w:rsidRDefault="00804CD9" w:rsidP="00804CD9">
            <w:pPr>
              <w:jc w:val="center"/>
            </w:pPr>
            <w:r w:rsidRPr="00804CD9">
              <w:rPr>
                <w:rFonts w:hint="eastAsia"/>
              </w:rPr>
              <w:t>1</w:t>
            </w:r>
          </w:p>
        </w:tc>
        <w:tc>
          <w:tcPr>
            <w:tcW w:w="4729" w:type="dxa"/>
            <w:vAlign w:val="center"/>
          </w:tcPr>
          <w:p w:rsidR="00804CD9" w:rsidRPr="00804CD9" w:rsidRDefault="00804CD9" w:rsidP="00804CD9">
            <w:pPr>
              <w:rPr>
                <w:rFonts w:hint="eastAsia"/>
              </w:rPr>
            </w:pPr>
            <w:r w:rsidRPr="00804CD9">
              <w:rPr>
                <w:rFonts w:hint="eastAsia"/>
              </w:rPr>
              <w:t>我们最优先要做的是通过尽早的、持续的交付有价值的软件来使客户满意。</w:t>
            </w:r>
          </w:p>
        </w:tc>
        <w:tc>
          <w:tcPr>
            <w:tcW w:w="2743" w:type="dxa"/>
            <w:vAlign w:val="center"/>
          </w:tcPr>
          <w:p w:rsidR="00804CD9" w:rsidRPr="00804CD9" w:rsidRDefault="00BD2A69" w:rsidP="00804CD9">
            <w:pPr>
              <w:rPr>
                <w:rFonts w:hint="eastAsia"/>
              </w:rPr>
            </w:pPr>
            <w:r>
              <w:rPr>
                <w:rFonts w:hint="eastAsia"/>
              </w:rPr>
              <w:t>完全</w:t>
            </w:r>
            <w:r>
              <w:t>符合</w:t>
            </w:r>
            <w:r w:rsidR="00EB79D4">
              <w:rPr>
                <w:rFonts w:hint="eastAsia"/>
              </w:rPr>
              <w:t>，</w:t>
            </w:r>
            <w:r w:rsidR="00EB79D4">
              <w:t>每个迭代都有交付物</w:t>
            </w:r>
          </w:p>
        </w:tc>
      </w:tr>
      <w:tr w:rsidR="00804CD9" w:rsidRPr="00804CD9" w:rsidTr="000F3FA4">
        <w:trPr>
          <w:trHeight w:val="514"/>
        </w:trPr>
        <w:tc>
          <w:tcPr>
            <w:tcW w:w="567" w:type="dxa"/>
            <w:vAlign w:val="center"/>
          </w:tcPr>
          <w:p w:rsidR="00804CD9" w:rsidRPr="00804CD9" w:rsidRDefault="00804CD9" w:rsidP="00804CD9">
            <w:pPr>
              <w:jc w:val="center"/>
              <w:rPr>
                <w:rFonts w:hint="eastAsia"/>
              </w:rPr>
            </w:pPr>
            <w:r w:rsidRPr="00804CD9">
              <w:rPr>
                <w:rFonts w:hint="eastAsia"/>
              </w:rPr>
              <w:t>2</w:t>
            </w:r>
          </w:p>
        </w:tc>
        <w:tc>
          <w:tcPr>
            <w:tcW w:w="4729" w:type="dxa"/>
            <w:vAlign w:val="center"/>
          </w:tcPr>
          <w:p w:rsidR="00804CD9" w:rsidRPr="00804CD9" w:rsidRDefault="00804CD9" w:rsidP="00804CD9">
            <w:pPr>
              <w:rPr>
                <w:rFonts w:hint="eastAsia"/>
              </w:rPr>
            </w:pPr>
            <w:r w:rsidRPr="00804CD9">
              <w:rPr>
                <w:rFonts w:hint="eastAsia"/>
              </w:rPr>
              <w:t>即使到了开发的后期，也欢迎改变需求。敏捷过程利用变化来为客户创造竞争优势。</w:t>
            </w:r>
          </w:p>
        </w:tc>
        <w:tc>
          <w:tcPr>
            <w:tcW w:w="2743" w:type="dxa"/>
            <w:vAlign w:val="center"/>
          </w:tcPr>
          <w:p w:rsidR="00804CD9" w:rsidRPr="00804CD9" w:rsidRDefault="00906E0C" w:rsidP="00804CD9">
            <w:pPr>
              <w:rPr>
                <w:rFonts w:hint="eastAsia"/>
              </w:rPr>
            </w:pPr>
            <w:r>
              <w:rPr>
                <w:rFonts w:hint="eastAsia"/>
              </w:rPr>
              <w:t>需求</w:t>
            </w:r>
            <w:r>
              <w:t>最开始</w:t>
            </w:r>
            <w:r>
              <w:rPr>
                <w:rFonts w:hint="eastAsia"/>
              </w:rPr>
              <w:t>很</w:t>
            </w:r>
            <w:r>
              <w:t>粗略，细节都是在</w:t>
            </w:r>
            <w:r>
              <w:rPr>
                <w:rFonts w:hint="eastAsia"/>
              </w:rPr>
              <w:t>敏捷</w:t>
            </w:r>
            <w:r>
              <w:t>会议或线下确认的</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3</w:t>
            </w:r>
          </w:p>
        </w:tc>
        <w:tc>
          <w:tcPr>
            <w:tcW w:w="4729" w:type="dxa"/>
            <w:vAlign w:val="center"/>
          </w:tcPr>
          <w:p w:rsidR="00804CD9" w:rsidRPr="00804CD9" w:rsidRDefault="00804CD9" w:rsidP="00804CD9">
            <w:pPr>
              <w:rPr>
                <w:rFonts w:hint="eastAsia"/>
              </w:rPr>
            </w:pPr>
            <w:r w:rsidRPr="00804CD9">
              <w:rPr>
                <w:rFonts w:hint="eastAsia"/>
              </w:rPr>
              <w:t>经常性地交付可以工作的软件，交付的间隔可以从几个星期到几个月，交付的时间间隔越短越好。</w:t>
            </w:r>
          </w:p>
        </w:tc>
        <w:tc>
          <w:tcPr>
            <w:tcW w:w="2743" w:type="dxa"/>
            <w:vAlign w:val="center"/>
          </w:tcPr>
          <w:p w:rsidR="00804CD9" w:rsidRPr="00804CD9" w:rsidRDefault="002B0804"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4</w:t>
            </w:r>
          </w:p>
        </w:tc>
        <w:tc>
          <w:tcPr>
            <w:tcW w:w="4729" w:type="dxa"/>
            <w:vAlign w:val="center"/>
          </w:tcPr>
          <w:p w:rsidR="00804CD9" w:rsidRPr="00804CD9" w:rsidRDefault="00804CD9" w:rsidP="00804CD9">
            <w:pPr>
              <w:rPr>
                <w:rFonts w:hint="eastAsia"/>
              </w:rPr>
            </w:pPr>
            <w:r w:rsidRPr="00804CD9">
              <w:rPr>
                <w:rFonts w:hint="eastAsia"/>
              </w:rPr>
              <w:t>在整个项目开发期间，业务人员和开发人员必须天天都在一起工作。</w:t>
            </w:r>
          </w:p>
        </w:tc>
        <w:tc>
          <w:tcPr>
            <w:tcW w:w="2743" w:type="dxa"/>
            <w:vAlign w:val="center"/>
          </w:tcPr>
          <w:p w:rsidR="00804CD9" w:rsidRPr="00804CD9" w:rsidRDefault="00DF5D9C" w:rsidP="00804CD9">
            <w:pPr>
              <w:rPr>
                <w:rFonts w:hint="eastAsia"/>
              </w:rPr>
            </w:pPr>
            <w:r>
              <w:rPr>
                <w:rFonts w:hint="eastAsia"/>
              </w:rPr>
              <w:t>基本</w:t>
            </w:r>
            <w:r w:rsidR="005102FD">
              <w:rPr>
                <w:rFonts w:hint="eastAsia"/>
              </w:rPr>
              <w:t>符合</w:t>
            </w:r>
            <w:r w:rsidR="00020E09">
              <w:rPr>
                <w:rFonts w:hint="eastAsia"/>
              </w:rPr>
              <w:t>，</w:t>
            </w:r>
            <w:r w:rsidR="00557D00">
              <w:rPr>
                <w:rFonts w:hint="eastAsia"/>
              </w:rPr>
              <w:t>不能</w:t>
            </w:r>
            <w:r w:rsidR="00557D00">
              <w:t>面对面就电话接入会议</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5</w:t>
            </w:r>
          </w:p>
        </w:tc>
        <w:tc>
          <w:tcPr>
            <w:tcW w:w="4729" w:type="dxa"/>
            <w:vAlign w:val="center"/>
          </w:tcPr>
          <w:p w:rsidR="00804CD9" w:rsidRPr="00804CD9" w:rsidRDefault="00804CD9" w:rsidP="00804CD9">
            <w:pPr>
              <w:rPr>
                <w:rFonts w:hint="eastAsia"/>
              </w:rPr>
            </w:pPr>
            <w:r w:rsidRPr="00804CD9">
              <w:rPr>
                <w:rFonts w:hint="eastAsia"/>
              </w:rPr>
              <w:t>围绕被激励起来的个体来构建项目。给他们提供所需的环境和支持，并且信任他们能够完成工作。</w:t>
            </w:r>
          </w:p>
        </w:tc>
        <w:tc>
          <w:tcPr>
            <w:tcW w:w="2743" w:type="dxa"/>
            <w:vAlign w:val="center"/>
          </w:tcPr>
          <w:p w:rsidR="00804CD9" w:rsidRPr="00804CD9" w:rsidRDefault="00B91186"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6</w:t>
            </w:r>
          </w:p>
        </w:tc>
        <w:tc>
          <w:tcPr>
            <w:tcW w:w="4729" w:type="dxa"/>
            <w:vAlign w:val="center"/>
          </w:tcPr>
          <w:p w:rsidR="00804CD9" w:rsidRPr="00804CD9" w:rsidRDefault="00804CD9" w:rsidP="00804CD9">
            <w:pPr>
              <w:rPr>
                <w:rFonts w:hint="eastAsia"/>
              </w:rPr>
            </w:pPr>
            <w:r w:rsidRPr="00804CD9">
              <w:rPr>
                <w:rFonts w:hint="eastAsia"/>
              </w:rPr>
              <w:t>在团队内部，最具有效果并富有效率的传递信息的方法，就是面对面的交谈。</w:t>
            </w:r>
          </w:p>
        </w:tc>
        <w:tc>
          <w:tcPr>
            <w:tcW w:w="2743" w:type="dxa"/>
            <w:vAlign w:val="center"/>
          </w:tcPr>
          <w:p w:rsidR="00804CD9" w:rsidRPr="00804CD9" w:rsidRDefault="00FD4BE3"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7</w:t>
            </w:r>
          </w:p>
        </w:tc>
        <w:tc>
          <w:tcPr>
            <w:tcW w:w="4729" w:type="dxa"/>
            <w:vAlign w:val="center"/>
          </w:tcPr>
          <w:p w:rsidR="00804CD9" w:rsidRPr="00804CD9" w:rsidRDefault="00804CD9" w:rsidP="00804CD9">
            <w:pPr>
              <w:rPr>
                <w:rFonts w:hint="eastAsia"/>
              </w:rPr>
            </w:pPr>
            <w:r w:rsidRPr="00804CD9">
              <w:rPr>
                <w:rFonts w:hint="eastAsia"/>
              </w:rPr>
              <w:t>工作的软件是首要的进度度量标准。</w:t>
            </w:r>
          </w:p>
        </w:tc>
        <w:tc>
          <w:tcPr>
            <w:tcW w:w="2743" w:type="dxa"/>
            <w:vAlign w:val="center"/>
          </w:tcPr>
          <w:p w:rsidR="00804CD9" w:rsidRPr="00804CD9" w:rsidRDefault="00584DEA"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8</w:t>
            </w:r>
          </w:p>
        </w:tc>
        <w:tc>
          <w:tcPr>
            <w:tcW w:w="4729" w:type="dxa"/>
            <w:vAlign w:val="center"/>
          </w:tcPr>
          <w:p w:rsidR="00804CD9" w:rsidRPr="00804CD9" w:rsidRDefault="00804CD9" w:rsidP="00804CD9">
            <w:pPr>
              <w:rPr>
                <w:rFonts w:hint="eastAsia"/>
              </w:rPr>
            </w:pPr>
            <w:r w:rsidRPr="00804CD9">
              <w:rPr>
                <w:rFonts w:hint="eastAsia"/>
              </w:rPr>
              <w:t>敏捷过程提倡可持续的开发速度。责任人、开发者和用户应该能够保持一个长期的、恒定的开发速度。</w:t>
            </w:r>
          </w:p>
        </w:tc>
        <w:tc>
          <w:tcPr>
            <w:tcW w:w="2743" w:type="dxa"/>
            <w:vAlign w:val="center"/>
          </w:tcPr>
          <w:p w:rsidR="00804CD9" w:rsidRPr="00804CD9" w:rsidRDefault="00584DEA" w:rsidP="00804CD9">
            <w:pPr>
              <w:rPr>
                <w:rFonts w:hint="eastAsia"/>
              </w:rPr>
            </w:pPr>
            <w:r>
              <w:rPr>
                <w:rFonts w:hint="eastAsia"/>
              </w:rPr>
              <w:t>基本</w:t>
            </w:r>
            <w:r>
              <w:rPr>
                <w:rFonts w:hint="eastAsia"/>
              </w:rPr>
              <w:t>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9</w:t>
            </w:r>
          </w:p>
        </w:tc>
        <w:tc>
          <w:tcPr>
            <w:tcW w:w="4729" w:type="dxa"/>
            <w:vAlign w:val="center"/>
          </w:tcPr>
          <w:p w:rsidR="00804CD9" w:rsidRPr="00804CD9" w:rsidRDefault="00804CD9" w:rsidP="00804CD9">
            <w:pPr>
              <w:rPr>
                <w:rFonts w:hint="eastAsia"/>
              </w:rPr>
            </w:pPr>
            <w:r w:rsidRPr="00804CD9">
              <w:rPr>
                <w:rFonts w:hint="eastAsia"/>
              </w:rPr>
              <w:t>不断地关注优秀的技能和好的设计会增强敏捷能力。</w:t>
            </w:r>
          </w:p>
        </w:tc>
        <w:tc>
          <w:tcPr>
            <w:tcW w:w="2743" w:type="dxa"/>
            <w:vAlign w:val="center"/>
          </w:tcPr>
          <w:p w:rsidR="00804CD9" w:rsidRPr="00804CD9" w:rsidRDefault="0091571B"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10</w:t>
            </w:r>
          </w:p>
        </w:tc>
        <w:tc>
          <w:tcPr>
            <w:tcW w:w="4729" w:type="dxa"/>
            <w:vAlign w:val="center"/>
          </w:tcPr>
          <w:p w:rsidR="00804CD9" w:rsidRPr="00804CD9" w:rsidRDefault="00804CD9" w:rsidP="00804CD9">
            <w:pPr>
              <w:rPr>
                <w:rFonts w:hint="eastAsia"/>
              </w:rPr>
            </w:pPr>
            <w:r w:rsidRPr="00804CD9">
              <w:rPr>
                <w:rFonts w:hint="eastAsia"/>
              </w:rPr>
              <w:t>简单是最根本的。</w:t>
            </w:r>
          </w:p>
        </w:tc>
        <w:tc>
          <w:tcPr>
            <w:tcW w:w="2743" w:type="dxa"/>
            <w:vAlign w:val="center"/>
          </w:tcPr>
          <w:p w:rsidR="00804CD9" w:rsidRPr="00804CD9" w:rsidRDefault="0091571B"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11</w:t>
            </w:r>
          </w:p>
        </w:tc>
        <w:tc>
          <w:tcPr>
            <w:tcW w:w="4729" w:type="dxa"/>
            <w:vAlign w:val="center"/>
          </w:tcPr>
          <w:p w:rsidR="00804CD9" w:rsidRPr="00804CD9" w:rsidRDefault="00804CD9" w:rsidP="00804CD9">
            <w:pPr>
              <w:rPr>
                <w:rFonts w:hint="eastAsia"/>
              </w:rPr>
            </w:pPr>
            <w:r w:rsidRPr="00804CD9">
              <w:rPr>
                <w:rFonts w:hint="eastAsia"/>
              </w:rPr>
              <w:t>最好的构架、需求和设计出于自组织团队。</w:t>
            </w:r>
          </w:p>
        </w:tc>
        <w:tc>
          <w:tcPr>
            <w:tcW w:w="2743" w:type="dxa"/>
            <w:vAlign w:val="center"/>
          </w:tcPr>
          <w:p w:rsidR="00804CD9" w:rsidRPr="00804CD9" w:rsidRDefault="0091571B" w:rsidP="00804CD9">
            <w:pPr>
              <w:rPr>
                <w:rFonts w:hint="eastAsia"/>
              </w:rPr>
            </w:pPr>
            <w:r>
              <w:rPr>
                <w:rFonts w:hint="eastAsia"/>
              </w:rPr>
              <w:t>完全符合</w:t>
            </w:r>
          </w:p>
        </w:tc>
      </w:tr>
      <w:tr w:rsidR="00804CD9" w:rsidRPr="00804CD9" w:rsidTr="000F3FA4">
        <w:trPr>
          <w:trHeight w:val="20"/>
        </w:trPr>
        <w:tc>
          <w:tcPr>
            <w:tcW w:w="567" w:type="dxa"/>
            <w:vAlign w:val="center"/>
          </w:tcPr>
          <w:p w:rsidR="00804CD9" w:rsidRPr="00804CD9" w:rsidRDefault="00804CD9" w:rsidP="00804CD9">
            <w:pPr>
              <w:jc w:val="center"/>
              <w:rPr>
                <w:rFonts w:hint="eastAsia"/>
              </w:rPr>
            </w:pPr>
            <w:r w:rsidRPr="00804CD9">
              <w:rPr>
                <w:rFonts w:hint="eastAsia"/>
              </w:rPr>
              <w:t>12</w:t>
            </w:r>
          </w:p>
        </w:tc>
        <w:tc>
          <w:tcPr>
            <w:tcW w:w="4729" w:type="dxa"/>
            <w:vAlign w:val="center"/>
          </w:tcPr>
          <w:p w:rsidR="00804CD9" w:rsidRPr="00804CD9" w:rsidRDefault="00804CD9" w:rsidP="00804CD9">
            <w:r w:rsidRPr="00804CD9">
              <w:rPr>
                <w:rFonts w:hint="eastAsia"/>
              </w:rPr>
              <w:t>每隔一定时间，团队会在如何才能更有效地工作方面进行反省，然后相应地对自己的行为进行调整。</w:t>
            </w:r>
          </w:p>
        </w:tc>
        <w:tc>
          <w:tcPr>
            <w:tcW w:w="2743" w:type="dxa"/>
            <w:vAlign w:val="center"/>
          </w:tcPr>
          <w:p w:rsidR="00804CD9" w:rsidRPr="00804CD9" w:rsidRDefault="0091571B" w:rsidP="00804CD9">
            <w:pPr>
              <w:rPr>
                <w:rFonts w:hint="eastAsia"/>
              </w:rPr>
            </w:pPr>
            <w:r>
              <w:rPr>
                <w:rFonts w:hint="eastAsia"/>
              </w:rPr>
              <w:t>完全符合</w:t>
            </w:r>
            <w:r>
              <w:rPr>
                <w:rFonts w:hint="eastAsia"/>
              </w:rPr>
              <w:t>，回顾</w:t>
            </w:r>
            <w:r>
              <w:t>会议和审核会议会定期召开</w:t>
            </w:r>
          </w:p>
        </w:tc>
      </w:tr>
    </w:tbl>
    <w:p w:rsidR="009F4285" w:rsidRDefault="009F4285" w:rsidP="003D2B6F">
      <w:pPr>
        <w:pStyle w:val="-"/>
        <w:ind w:firstLineChars="0" w:firstLine="0"/>
        <w:rPr>
          <w:rFonts w:hint="eastAsia"/>
        </w:rPr>
      </w:pPr>
    </w:p>
    <w:p w:rsidR="00F6734A" w:rsidRDefault="00F6734A" w:rsidP="00F6734A">
      <w:pPr>
        <w:pStyle w:val="-"/>
        <w:numPr>
          <w:ilvl w:val="0"/>
          <w:numId w:val="12"/>
        </w:numPr>
        <w:ind w:firstLineChars="0"/>
        <w:rPr>
          <w:rFonts w:hint="eastAsia"/>
        </w:rPr>
      </w:pPr>
      <w:r>
        <w:rPr>
          <w:rFonts w:hint="eastAsia"/>
        </w:rPr>
        <w:lastRenderedPageBreak/>
        <w:t>实践</w:t>
      </w:r>
      <w:r>
        <w:t>云端</w:t>
      </w:r>
      <w:r>
        <w:rPr>
          <w:rFonts w:hint="eastAsia"/>
        </w:rPr>
        <w:t>管理</w:t>
      </w:r>
    </w:p>
    <w:p w:rsidR="0074292D" w:rsidRDefault="000F3FA4" w:rsidP="007907A3">
      <w:pPr>
        <w:pStyle w:val="-"/>
        <w:ind w:left="567" w:firstLineChars="236" w:firstLine="566"/>
        <w:rPr>
          <w:rFonts w:hint="eastAsia"/>
          <w:szCs w:val="28"/>
        </w:rPr>
      </w:pPr>
      <w:r>
        <w:rPr>
          <w:rFonts w:hint="eastAsia"/>
        </w:rPr>
        <w:t>敏捷面板使用</w:t>
      </w:r>
      <w:r>
        <w:t>第三方工具</w:t>
      </w:r>
      <w:r w:rsidR="00536B1E">
        <w:rPr>
          <w:rFonts w:hint="eastAsia"/>
          <w:szCs w:val="28"/>
        </w:rPr>
        <w:t>Trello</w:t>
      </w:r>
      <w:r w:rsidR="00536B1E">
        <w:rPr>
          <w:rFonts w:hint="eastAsia"/>
          <w:szCs w:val="28"/>
        </w:rPr>
        <w:t>进行管理</w:t>
      </w:r>
      <w:r w:rsidR="00536B1E">
        <w:rPr>
          <w:szCs w:val="28"/>
        </w:rPr>
        <w:t>，</w:t>
      </w:r>
      <w:r w:rsidR="00536B1E">
        <w:rPr>
          <w:rFonts w:hint="eastAsia"/>
          <w:szCs w:val="28"/>
        </w:rPr>
        <w:t>每日</w:t>
      </w:r>
      <w:r w:rsidR="00536B1E">
        <w:rPr>
          <w:szCs w:val="28"/>
        </w:rPr>
        <w:t>晨会对照更新状态；</w:t>
      </w:r>
      <w:r w:rsidR="00CB0A3B">
        <w:rPr>
          <w:rFonts w:hint="eastAsia"/>
          <w:szCs w:val="28"/>
        </w:rPr>
        <w:t>相关</w:t>
      </w:r>
      <w:r w:rsidR="00CB0A3B">
        <w:rPr>
          <w:szCs w:val="28"/>
        </w:rPr>
        <w:t>干系人通过移动端第一时间了解项目进展；</w:t>
      </w:r>
      <w:bookmarkStart w:id="0" w:name="_GoBack"/>
      <w:bookmarkEnd w:id="0"/>
    </w:p>
    <w:p w:rsidR="00536B1E" w:rsidRPr="00536B1E" w:rsidRDefault="00536B1E" w:rsidP="007907A3">
      <w:pPr>
        <w:pStyle w:val="-"/>
        <w:ind w:left="567" w:firstLineChars="236" w:firstLine="566"/>
        <w:rPr>
          <w:rFonts w:hint="eastAsia"/>
        </w:rPr>
      </w:pPr>
      <w:r>
        <w:rPr>
          <w:rFonts w:hint="eastAsia"/>
          <w:szCs w:val="28"/>
        </w:rPr>
        <w:t>缺陷</w:t>
      </w:r>
      <w:r>
        <w:rPr>
          <w:szCs w:val="28"/>
        </w:rPr>
        <w:t>跟踪系统使用</w:t>
      </w:r>
      <w:r>
        <w:rPr>
          <w:rFonts w:hint="eastAsia"/>
          <w:szCs w:val="28"/>
        </w:rPr>
        <w:t>第三方</w:t>
      </w:r>
      <w:r>
        <w:rPr>
          <w:szCs w:val="28"/>
        </w:rPr>
        <w:t>工具delbug，</w:t>
      </w:r>
      <w:r w:rsidR="007907A3">
        <w:rPr>
          <w:rFonts w:hint="eastAsia"/>
          <w:szCs w:val="28"/>
        </w:rPr>
        <w:t>发现</w:t>
      </w:r>
      <w:r w:rsidR="007907A3">
        <w:rPr>
          <w:szCs w:val="28"/>
        </w:rPr>
        <w:t>缺陷、修复</w:t>
      </w:r>
      <w:r w:rsidR="007907A3">
        <w:rPr>
          <w:rFonts w:hint="eastAsia"/>
          <w:szCs w:val="28"/>
        </w:rPr>
        <w:t>缺陷</w:t>
      </w:r>
      <w:r w:rsidR="007907A3">
        <w:rPr>
          <w:szCs w:val="28"/>
        </w:rPr>
        <w:t>、验证缺陷都</w:t>
      </w:r>
      <w:r w:rsidR="007907A3">
        <w:rPr>
          <w:rFonts w:hint="eastAsia"/>
          <w:szCs w:val="28"/>
        </w:rPr>
        <w:t>会第一</w:t>
      </w:r>
      <w:r w:rsidR="007907A3">
        <w:rPr>
          <w:szCs w:val="28"/>
        </w:rPr>
        <w:t>时间</w:t>
      </w:r>
      <w:r w:rsidR="007907A3">
        <w:rPr>
          <w:rFonts w:hint="eastAsia"/>
          <w:szCs w:val="28"/>
        </w:rPr>
        <w:t>邮件</w:t>
      </w:r>
      <w:r w:rsidR="007907A3">
        <w:rPr>
          <w:szCs w:val="28"/>
        </w:rPr>
        <w:t>通知相关干系人，所有操作都在云端。</w:t>
      </w:r>
    </w:p>
    <w:p w:rsidR="000F3FA4" w:rsidRPr="007907A3" w:rsidRDefault="000F3FA4" w:rsidP="0074292D">
      <w:pPr>
        <w:pStyle w:val="-"/>
        <w:ind w:left="1200" w:firstLineChars="0" w:firstLine="0"/>
        <w:rPr>
          <w:rFonts w:hint="eastAsia"/>
        </w:rPr>
      </w:pPr>
    </w:p>
    <w:p w:rsidR="003E2E63" w:rsidRDefault="003E2E63" w:rsidP="003D7669">
      <w:pPr>
        <w:pStyle w:val="10"/>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3E7FC5" w:rsidRDefault="003E7FC5" w:rsidP="003E7FC5">
      <w:pPr>
        <w:pStyle w:val="-"/>
        <w:ind w:firstLine="480"/>
      </w:pPr>
      <w:r>
        <w:rPr>
          <w:rFonts w:hint="eastAsia"/>
        </w:rPr>
        <w:t>1、</w:t>
      </w:r>
      <w:r w:rsidR="000312B4">
        <w:rPr>
          <w:rFonts w:hint="eastAsia"/>
        </w:rPr>
        <w:t>人力</w:t>
      </w:r>
      <w:r w:rsidR="000312B4">
        <w:t>看板</w:t>
      </w:r>
      <w:r w:rsidR="00A0081F">
        <w:rPr>
          <w:rFonts w:hint="eastAsia"/>
        </w:rPr>
        <w:t>动态</w:t>
      </w:r>
      <w:r w:rsidR="00A0081F">
        <w:t>更新</w:t>
      </w:r>
    </w:p>
    <w:p w:rsidR="003E7FC5" w:rsidRPr="003E7FC5" w:rsidRDefault="00A0081F" w:rsidP="003E7FC5">
      <w:pPr>
        <w:pStyle w:val="-"/>
        <w:ind w:firstLine="480"/>
      </w:pPr>
      <w:r>
        <w:rPr>
          <w:rFonts w:hint="eastAsia"/>
        </w:rPr>
        <w:t>此前</w:t>
      </w:r>
      <w:r>
        <w:t>只能通过人力资源系统看到人力的简历，现在通过人力看板，人力的信息更加全面，及时；</w:t>
      </w:r>
      <w:r>
        <w:rPr>
          <w:rFonts w:hint="eastAsia"/>
        </w:rPr>
        <w:t>员工每</w:t>
      </w:r>
      <w:r>
        <w:t>完成</w:t>
      </w:r>
      <w:r>
        <w:rPr>
          <w:rFonts w:hint="eastAsia"/>
        </w:rPr>
        <w:t>一项</w:t>
      </w:r>
      <w:r>
        <w:t>任务，参与一个项目，系统中都会及时刷新相关信息，同时对应的项目</w:t>
      </w:r>
      <w:r w:rsidR="001F04B3">
        <w:t>经理也会更新对</w:t>
      </w:r>
      <w:r w:rsidR="001F04B3">
        <w:rPr>
          <w:rFonts w:hint="eastAsia"/>
        </w:rPr>
        <w:t>该</w:t>
      </w:r>
      <w:r>
        <w:t>员工的评价</w:t>
      </w:r>
      <w:r w:rsidR="00E468F6">
        <w:rPr>
          <w:rFonts w:hint="eastAsia"/>
        </w:rPr>
        <w:t>。</w:t>
      </w:r>
    </w:p>
    <w:p w:rsidR="00483717" w:rsidRDefault="003E7FC5" w:rsidP="00483717">
      <w:pPr>
        <w:pStyle w:val="-"/>
        <w:ind w:firstLine="480"/>
      </w:pPr>
      <w:r>
        <w:rPr>
          <w:rFonts w:hint="eastAsia"/>
        </w:rPr>
        <w:t>2、</w:t>
      </w:r>
      <w:r w:rsidR="008B4A9C">
        <w:rPr>
          <w:rFonts w:hint="eastAsia"/>
        </w:rPr>
        <w:t>任务</w:t>
      </w:r>
      <w:r w:rsidR="008B4A9C">
        <w:t>看板</w:t>
      </w:r>
      <w:r w:rsidR="00647EE9">
        <w:rPr>
          <w:rFonts w:hint="eastAsia"/>
        </w:rPr>
        <w:t>面向</w:t>
      </w:r>
      <w:r w:rsidR="00647EE9">
        <w:t>大众</w:t>
      </w:r>
    </w:p>
    <w:p w:rsidR="007F64D1" w:rsidRDefault="00647EE9" w:rsidP="00647EE9">
      <w:pPr>
        <w:pStyle w:val="-"/>
        <w:ind w:firstLine="480"/>
      </w:pPr>
      <w:r>
        <w:rPr>
          <w:rFonts w:hint="eastAsia"/>
        </w:rPr>
        <w:t>以前</w:t>
      </w:r>
      <w:r>
        <w:t>项目中的任务都由项目内部开会</w:t>
      </w:r>
      <w:r>
        <w:rPr>
          <w:rFonts w:hint="eastAsia"/>
        </w:rPr>
        <w:t>讨论</w:t>
      </w:r>
      <w:r>
        <w:t>，然后由项目经理或者开发</w:t>
      </w:r>
      <w:r>
        <w:rPr>
          <w:rFonts w:hint="eastAsia"/>
        </w:rPr>
        <w:t>团队</w:t>
      </w:r>
      <w:r>
        <w:t>组长</w:t>
      </w:r>
      <w:r>
        <w:rPr>
          <w:rFonts w:hint="eastAsia"/>
        </w:rPr>
        <w:t>分配</w:t>
      </w:r>
      <w:r>
        <w:t>，员工的积极性没有调动起来，而且只能使用项目组内部的资源；现在所有的功能点都以任务的方式放到了任务看板中，所有的人都可以看到，都可以承接任务，</w:t>
      </w:r>
      <w:r>
        <w:rPr>
          <w:rFonts w:hint="eastAsia"/>
        </w:rPr>
        <w:t>大大</w:t>
      </w:r>
      <w:r>
        <w:t>的提高了疑难问题解决的可能性</w:t>
      </w:r>
      <w:r>
        <w:rPr>
          <w:rFonts w:hint="eastAsia"/>
        </w:rPr>
        <w:t>！</w:t>
      </w:r>
    </w:p>
    <w:p w:rsidR="00DF54C6" w:rsidRDefault="00DF54C6" w:rsidP="00647EE9">
      <w:pPr>
        <w:pStyle w:val="-"/>
        <w:ind w:firstLine="480"/>
      </w:pPr>
      <w:r>
        <w:rPr>
          <w:rFonts w:hint="eastAsia"/>
        </w:rPr>
        <w:t>3、</w:t>
      </w:r>
      <w:r>
        <w:t>提升</w:t>
      </w:r>
      <w:r w:rsidR="00E96F50">
        <w:rPr>
          <w:rFonts w:hint="eastAsia"/>
        </w:rPr>
        <w:t>项目</w:t>
      </w:r>
      <w:r w:rsidR="00E96F50">
        <w:t>开发能力</w:t>
      </w:r>
    </w:p>
    <w:p w:rsidR="001F04B3" w:rsidRDefault="00C71242" w:rsidP="00647EE9">
      <w:pPr>
        <w:pStyle w:val="-"/>
        <w:ind w:firstLine="480"/>
      </w:pPr>
      <w:r>
        <w:rPr>
          <w:rFonts w:hint="eastAsia"/>
        </w:rPr>
        <w:t>针对</w:t>
      </w:r>
      <w:r w:rsidR="001F04B3">
        <w:rPr>
          <w:rFonts w:hint="eastAsia"/>
        </w:rPr>
        <w:t>微信</w:t>
      </w:r>
      <w:r>
        <w:t>公众</w:t>
      </w:r>
      <w:r>
        <w:rPr>
          <w:rFonts w:hint="eastAsia"/>
        </w:rPr>
        <w:t>平台</w:t>
      </w:r>
      <w:r>
        <w:t>的</w:t>
      </w:r>
      <w:r w:rsidR="001F04B3">
        <w:t>开发</w:t>
      </w:r>
      <w:r>
        <w:rPr>
          <w:rFonts w:hint="eastAsia"/>
        </w:rPr>
        <w:t>已</w:t>
      </w:r>
      <w:r>
        <w:t>成为一项硬实力，</w:t>
      </w:r>
      <w:r w:rsidR="001F04B3">
        <w:rPr>
          <w:rFonts w:hint="eastAsia"/>
        </w:rPr>
        <w:t>对</w:t>
      </w:r>
      <w:r w:rsidR="001F04B3">
        <w:t>公司</w:t>
      </w:r>
      <w:r w:rsidR="001F04B3">
        <w:rPr>
          <w:rFonts w:hint="eastAsia"/>
        </w:rPr>
        <w:t>能力</w:t>
      </w:r>
      <w:r w:rsidR="001F04B3">
        <w:t>提升</w:t>
      </w:r>
      <w:r w:rsidR="00F175FF">
        <w:rPr>
          <w:rFonts w:hint="eastAsia"/>
        </w:rPr>
        <w:t>具有</w:t>
      </w:r>
      <w:r w:rsidR="00F175FF">
        <w:t>很大的促进作用</w:t>
      </w:r>
      <w:r w:rsidR="00F175FF">
        <w:rPr>
          <w:rFonts w:hint="eastAsia"/>
        </w:rPr>
        <w:t>；</w:t>
      </w:r>
      <w:r w:rsidR="00F175FF">
        <w:t>同时在软件开发</w:t>
      </w:r>
      <w:r w:rsidR="00F175FF">
        <w:rPr>
          <w:rFonts w:hint="eastAsia"/>
        </w:rPr>
        <w:t>过程</w:t>
      </w:r>
      <w:r w:rsidR="00F175FF">
        <w:t>中使用敏捷开发，为公司的开发模式提供了最佳实践；</w:t>
      </w:r>
    </w:p>
    <w:p w:rsidR="00A569EF" w:rsidRPr="00647EE9" w:rsidRDefault="00A569EF" w:rsidP="00647EE9">
      <w:pPr>
        <w:pStyle w:val="-"/>
        <w:ind w:firstLine="480"/>
      </w:pPr>
      <w:r>
        <w:rPr>
          <w:rFonts w:hint="eastAsia"/>
        </w:rPr>
        <w:lastRenderedPageBreak/>
        <w:t>4、</w:t>
      </w:r>
      <w:r w:rsidR="00CE71B8">
        <w:rPr>
          <w:rFonts w:hint="eastAsia"/>
        </w:rPr>
        <w:t>加快人员</w:t>
      </w:r>
      <w:r w:rsidR="00CE71B8">
        <w:t>与任务的对接</w:t>
      </w:r>
    </w:p>
    <w:p w:rsidR="00CE71B8" w:rsidRPr="00CE71B8" w:rsidRDefault="00CE71B8" w:rsidP="0029308D">
      <w:pPr>
        <w:pStyle w:val="-"/>
        <w:ind w:firstLineChars="0"/>
        <w:rPr>
          <w:rFonts w:hint="eastAsia"/>
        </w:rPr>
      </w:pPr>
      <w:r>
        <w:tab/>
      </w:r>
      <w:r>
        <w:rPr>
          <w:rFonts w:hint="eastAsia"/>
        </w:rPr>
        <w:t>由于人力</w:t>
      </w:r>
      <w:r>
        <w:t>看板和任务看板的推出，</w:t>
      </w:r>
      <w:r>
        <w:rPr>
          <w:rFonts w:hint="eastAsia"/>
        </w:rPr>
        <w:t>特别</w:t>
      </w:r>
      <w:r>
        <w:t>是</w:t>
      </w:r>
      <w:r>
        <w:rPr>
          <w:rFonts w:hint="eastAsia"/>
        </w:rPr>
        <w:t>该应用</w:t>
      </w:r>
      <w:r>
        <w:t>构建在微信平台</w:t>
      </w:r>
      <w:r>
        <w:rPr>
          <w:rFonts w:hint="eastAsia"/>
        </w:rPr>
        <w:t>上</w:t>
      </w:r>
      <w:r>
        <w:t>，大大提高了受众人群，可以让人力资源主管和项目经理主管利用碎片时间监控人力使用情况</w:t>
      </w:r>
      <w:r>
        <w:rPr>
          <w:rFonts w:hint="eastAsia"/>
        </w:rPr>
        <w:t>和</w:t>
      </w:r>
      <w:r>
        <w:t>项目进展情况；</w:t>
      </w:r>
    </w:p>
    <w:p w:rsidR="0074292D" w:rsidRPr="0074292D" w:rsidRDefault="0074292D" w:rsidP="0074292D">
      <w:pPr>
        <w:pStyle w:val="-"/>
        <w:ind w:firstLine="482"/>
        <w:rPr>
          <w:b/>
        </w:rPr>
      </w:pPr>
      <w:r w:rsidRPr="0074292D">
        <w:rPr>
          <w:rFonts w:hint="eastAsia"/>
          <w:b/>
        </w:rPr>
        <w:t>模块完成状况：</w:t>
      </w:r>
    </w:p>
    <w:tbl>
      <w:tblPr>
        <w:tblW w:w="7938" w:type="dxa"/>
        <w:tblInd w:w="534" w:type="dxa"/>
        <w:tblLook w:val="04A0" w:firstRow="1" w:lastRow="0" w:firstColumn="1" w:lastColumn="0" w:noHBand="0" w:noVBand="1"/>
      </w:tblPr>
      <w:tblGrid>
        <w:gridCol w:w="2479"/>
        <w:gridCol w:w="5459"/>
      </w:tblGrid>
      <w:tr w:rsidR="008071CA" w:rsidRPr="000318C2" w:rsidTr="00E5030D">
        <w:trPr>
          <w:trHeight w:val="240"/>
        </w:trPr>
        <w:tc>
          <w:tcPr>
            <w:tcW w:w="2479" w:type="dxa"/>
            <w:tcBorders>
              <w:top w:val="single" w:sz="8" w:space="0" w:color="auto"/>
              <w:left w:val="single" w:sz="8" w:space="0" w:color="auto"/>
              <w:bottom w:val="single" w:sz="4" w:space="0" w:color="auto"/>
              <w:right w:val="single" w:sz="4"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名称</w:t>
            </w:r>
          </w:p>
        </w:tc>
        <w:tc>
          <w:tcPr>
            <w:tcW w:w="5459" w:type="dxa"/>
            <w:tcBorders>
              <w:top w:val="single" w:sz="8" w:space="0" w:color="auto"/>
              <w:left w:val="nil"/>
              <w:bottom w:val="single" w:sz="4" w:space="0" w:color="auto"/>
              <w:right w:val="single" w:sz="8"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说明</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人力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6F6807">
              <w:rPr>
                <w:rFonts w:ascii="宋体" w:hAnsi="宋体" w:cs="宋体"/>
                <w:color w:val="000000"/>
                <w:kern w:val="0"/>
                <w:sz w:val="24"/>
              </w:rPr>
              <w:t>通过输入工作城市、技能、工作年限、员工状态等条件，查询得到人力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我的</w:t>
            </w:r>
            <w:r>
              <w:rPr>
                <w:rFonts w:ascii="宋体" w:hAnsi="宋体" w:cs="宋体"/>
                <w:color w:val="000000"/>
                <w:kern w:val="0"/>
                <w:sz w:val="24"/>
              </w:rPr>
              <w:t>人力档案</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对</w:t>
            </w:r>
            <w:r>
              <w:rPr>
                <w:rFonts w:ascii="宋体" w:hAnsi="宋体" w:cs="宋体"/>
                <w:color w:val="000000"/>
                <w:kern w:val="0"/>
                <w:sz w:val="24"/>
              </w:rPr>
              <w:t>人力信息的修改和查看</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D0F7D">
              <w:rPr>
                <w:rFonts w:ascii="宋体" w:hAnsi="宋体" w:cs="宋体" w:hint="eastAsia"/>
                <w:color w:val="000000"/>
                <w:kern w:val="0"/>
                <w:sz w:val="24"/>
              </w:rPr>
              <w:t>我的汇报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C6932">
              <w:rPr>
                <w:rFonts w:ascii="宋体" w:hAnsi="宋体" w:cs="宋体" w:hint="eastAsia"/>
                <w:color w:val="000000"/>
                <w:kern w:val="0"/>
                <w:sz w:val="24"/>
              </w:rPr>
              <w:t>查询我的团队成员列表，并且可以维护成员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任务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通过输入工作城市、技能、工作年限、BSM、预计开始时间、预计结束时间等信息，查询得到任务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创建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PM根据已有的项目信息创建任务及所需资源列表（明细任务）</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17673D">
              <w:rPr>
                <w:rFonts w:ascii="宋体" w:hAnsi="宋体" w:cs="宋体" w:hint="eastAsia"/>
                <w:color w:val="000000"/>
                <w:kern w:val="0"/>
                <w:sz w:val="24"/>
              </w:rPr>
              <w:t>我发布的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371826">
              <w:rPr>
                <w:rFonts w:ascii="宋体" w:hAnsi="宋体" w:cs="宋体" w:hint="eastAsia"/>
                <w:color w:val="000000"/>
                <w:kern w:val="0"/>
                <w:sz w:val="24"/>
              </w:rPr>
              <w:t>PM查询自己发布的任务列表，并且可以维护任务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登陆</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D334E6">
              <w:rPr>
                <w:rFonts w:ascii="宋体" w:hAnsi="宋体" w:cs="宋体" w:hint="eastAsia"/>
                <w:color w:val="000000"/>
                <w:kern w:val="0"/>
                <w:sz w:val="24"/>
              </w:rPr>
              <w:t>切换不同的用户，测试不同的功能</w:t>
            </w:r>
          </w:p>
        </w:tc>
      </w:tr>
      <w:tr w:rsidR="008071CA" w:rsidRPr="000318C2" w:rsidTr="00E5030D">
        <w:trPr>
          <w:trHeight w:val="255"/>
        </w:trPr>
        <w:tc>
          <w:tcPr>
            <w:tcW w:w="2479" w:type="dxa"/>
            <w:tcBorders>
              <w:top w:val="nil"/>
              <w:left w:val="single" w:sz="8" w:space="0" w:color="auto"/>
              <w:bottom w:val="single" w:sz="8"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8"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bl>
    <w:p w:rsidR="008071CA" w:rsidRPr="0074292D" w:rsidRDefault="008071CA" w:rsidP="0074292D">
      <w:pPr>
        <w:pStyle w:val="-"/>
        <w:ind w:firstLine="482"/>
        <w:rPr>
          <w:b/>
        </w:rPr>
      </w:pPr>
    </w:p>
    <w:p w:rsidR="00636569" w:rsidRDefault="003E2E63" w:rsidP="000B3A6E">
      <w:pPr>
        <w:pStyle w:val="10"/>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696842" w:rsidRDefault="009D7445" w:rsidP="00C32512">
      <w:pPr>
        <w:pStyle w:val="-"/>
        <w:ind w:firstLine="480"/>
        <w:rPr>
          <w:rFonts w:asciiTheme="minorEastAsia" w:eastAsiaTheme="minorEastAsia" w:hAnsiTheme="minorEastAsia"/>
        </w:rPr>
      </w:pPr>
      <w:r>
        <w:rPr>
          <w:rFonts w:asciiTheme="minorEastAsia" w:eastAsiaTheme="minorEastAsia" w:hAnsiTheme="minorEastAsia" w:hint="eastAsia"/>
        </w:rPr>
        <w:t>集成测试后，通过短短1月的公测（目前还在进行），项目组邀请了交付部门的</w:t>
      </w:r>
      <w:r w:rsidR="009C38AF">
        <w:rPr>
          <w:rFonts w:asciiTheme="minorEastAsia" w:eastAsiaTheme="minorEastAsia" w:hAnsiTheme="minorEastAsia" w:hint="eastAsia"/>
        </w:rPr>
        <w:t>各</w:t>
      </w:r>
      <w:r>
        <w:rPr>
          <w:rFonts w:asciiTheme="minorEastAsia" w:eastAsiaTheme="minorEastAsia" w:hAnsiTheme="minorEastAsia" w:hint="eastAsia"/>
        </w:rPr>
        <w:t>层级管理者试用。在如下方面得到了试用者的肯定:</w:t>
      </w:r>
    </w:p>
    <w:p w:rsidR="00E57979" w:rsidRDefault="00B25E04"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看板</w:t>
      </w:r>
      <w:r>
        <w:rPr>
          <w:rFonts w:asciiTheme="minorEastAsia" w:eastAsiaTheme="minorEastAsia" w:hAnsiTheme="minorEastAsia"/>
        </w:rPr>
        <w:t>一目了然，高级查询能</w:t>
      </w:r>
      <w:r>
        <w:rPr>
          <w:rFonts w:asciiTheme="minorEastAsia" w:eastAsiaTheme="minorEastAsia" w:hAnsiTheme="minorEastAsia" w:hint="eastAsia"/>
        </w:rPr>
        <w:t>第一</w:t>
      </w:r>
      <w:r>
        <w:rPr>
          <w:rFonts w:asciiTheme="minorEastAsia" w:eastAsiaTheme="minorEastAsia" w:hAnsiTheme="minorEastAsia"/>
        </w:rPr>
        <w:t>时间找到</w:t>
      </w:r>
      <w:r>
        <w:rPr>
          <w:rFonts w:asciiTheme="minorEastAsia" w:eastAsiaTheme="minorEastAsia" w:hAnsiTheme="minorEastAsia" w:hint="eastAsia"/>
        </w:rPr>
        <w:t>需要</w:t>
      </w:r>
      <w:r>
        <w:rPr>
          <w:rFonts w:asciiTheme="minorEastAsia" w:eastAsiaTheme="minorEastAsia" w:hAnsiTheme="minorEastAsia"/>
        </w:rPr>
        <w:t>的资源，</w:t>
      </w:r>
      <w:r>
        <w:rPr>
          <w:rFonts w:asciiTheme="minorEastAsia" w:eastAsiaTheme="minorEastAsia" w:hAnsiTheme="minorEastAsia" w:hint="eastAsia"/>
        </w:rPr>
        <w:t>高级</w:t>
      </w:r>
      <w:r>
        <w:rPr>
          <w:rFonts w:asciiTheme="minorEastAsia" w:eastAsiaTheme="minorEastAsia" w:hAnsiTheme="minorEastAsia"/>
        </w:rPr>
        <w:t>查询条件包括</w:t>
      </w:r>
      <w:r>
        <w:rPr>
          <w:rFonts w:asciiTheme="minorEastAsia" w:eastAsiaTheme="minorEastAsia" w:hAnsiTheme="minorEastAsia" w:hint="eastAsia"/>
        </w:rPr>
        <w:t>可选工作</w:t>
      </w:r>
      <w:r>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技能</w:t>
      </w:r>
      <w:r w:rsidR="00E57979">
        <w:rPr>
          <w:rFonts w:asciiTheme="minorEastAsia" w:eastAsiaTheme="minorEastAsia" w:hAnsiTheme="minorEastAsia" w:hint="eastAsia"/>
        </w:rPr>
        <w:t>、</w:t>
      </w:r>
      <w:r w:rsidR="00E57979">
        <w:rPr>
          <w:rFonts w:asciiTheme="minorEastAsia" w:eastAsiaTheme="minorEastAsia" w:hAnsiTheme="minorEastAsia"/>
        </w:rPr>
        <w:t>工作年限、</w:t>
      </w:r>
      <w:r w:rsidR="00E57979">
        <w:rPr>
          <w:rFonts w:asciiTheme="minorEastAsia" w:eastAsiaTheme="minorEastAsia" w:hAnsiTheme="minorEastAsia" w:hint="eastAsia"/>
        </w:rPr>
        <w:t>员工</w:t>
      </w:r>
      <w:r w:rsidR="00E57979">
        <w:rPr>
          <w:rFonts w:asciiTheme="minorEastAsia" w:eastAsiaTheme="minorEastAsia" w:hAnsiTheme="minorEastAsia"/>
        </w:rPr>
        <w:t>状态等等；</w:t>
      </w:r>
    </w:p>
    <w:p w:rsidR="00543757"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员工每月</w:t>
      </w:r>
      <w:r>
        <w:rPr>
          <w:rFonts w:asciiTheme="minorEastAsia" w:eastAsiaTheme="minorEastAsia" w:hAnsiTheme="minorEastAsia"/>
        </w:rPr>
        <w:t>的绩效更加客观，每个人当月获得的BSM及时更新</w:t>
      </w:r>
      <w:r>
        <w:rPr>
          <w:rFonts w:asciiTheme="minorEastAsia" w:eastAsiaTheme="minorEastAsia" w:hAnsiTheme="minorEastAsia" w:hint="eastAsia"/>
        </w:rPr>
        <w:t>，员工</w:t>
      </w:r>
      <w:r>
        <w:rPr>
          <w:rFonts w:asciiTheme="minorEastAsia" w:eastAsiaTheme="minorEastAsia" w:hAnsiTheme="minorEastAsia"/>
        </w:rPr>
        <w:t>主管和员工个人都能第一时间看到；</w:t>
      </w:r>
    </w:p>
    <w:p w:rsidR="00BE0C8B"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lastRenderedPageBreak/>
        <w:t>任务</w:t>
      </w:r>
      <w:r>
        <w:rPr>
          <w:rFonts w:asciiTheme="minorEastAsia" w:eastAsiaTheme="minorEastAsia" w:hAnsiTheme="minorEastAsia"/>
        </w:rPr>
        <w:t>看板让项目经理不再为</w:t>
      </w:r>
      <w:r w:rsidR="00BE0C8B">
        <w:rPr>
          <w:rFonts w:asciiTheme="minorEastAsia" w:eastAsiaTheme="minorEastAsia" w:hAnsiTheme="minorEastAsia" w:hint="eastAsia"/>
        </w:rPr>
        <w:t>疑难</w:t>
      </w:r>
      <w:r w:rsidR="00BE0C8B">
        <w:rPr>
          <w:rFonts w:asciiTheme="minorEastAsia" w:eastAsiaTheme="minorEastAsia" w:hAnsiTheme="minorEastAsia"/>
        </w:rPr>
        <w:t>问题一筹莫展，更多的资源为问题的解决提供更大的可能性；</w:t>
      </w:r>
    </w:p>
    <w:p w:rsidR="002D1B82" w:rsidRDefault="00F71856"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切割</w:t>
      </w:r>
      <w:r>
        <w:rPr>
          <w:rFonts w:asciiTheme="minorEastAsia" w:eastAsiaTheme="minorEastAsia" w:hAnsiTheme="minorEastAsia"/>
        </w:rPr>
        <w:t>任务对项目经理的能力提升也是一个促进</w:t>
      </w:r>
      <w:r>
        <w:rPr>
          <w:rFonts w:asciiTheme="minorEastAsia" w:eastAsiaTheme="minorEastAsia" w:hAnsiTheme="minorEastAsia" w:hint="eastAsia"/>
        </w:rPr>
        <w:t>，</w:t>
      </w:r>
      <w:r>
        <w:rPr>
          <w:rFonts w:asciiTheme="minorEastAsia" w:eastAsiaTheme="minorEastAsia" w:hAnsiTheme="minorEastAsia"/>
        </w:rPr>
        <w:t>经过几个</w:t>
      </w:r>
      <w:r>
        <w:rPr>
          <w:rFonts w:asciiTheme="minorEastAsia" w:eastAsiaTheme="minorEastAsia" w:hAnsiTheme="minorEastAsia" w:hint="eastAsia"/>
        </w:rPr>
        <w:t>项目</w:t>
      </w:r>
      <w:r>
        <w:rPr>
          <w:rFonts w:asciiTheme="minorEastAsia" w:eastAsiaTheme="minorEastAsia" w:hAnsiTheme="minorEastAsia"/>
        </w:rPr>
        <w:t>的试用，任务边界划分越来越清晰，任务描述越来越</w:t>
      </w:r>
      <w:r>
        <w:rPr>
          <w:rFonts w:asciiTheme="minorEastAsia" w:eastAsiaTheme="minorEastAsia" w:hAnsiTheme="minorEastAsia" w:hint="eastAsia"/>
        </w:rPr>
        <w:t>清楚</w:t>
      </w:r>
      <w:r>
        <w:rPr>
          <w:rFonts w:asciiTheme="minorEastAsia" w:eastAsiaTheme="minorEastAsia" w:hAnsiTheme="minorEastAsia"/>
        </w:rPr>
        <w:t>，</w:t>
      </w:r>
      <w:r w:rsidR="001A700B">
        <w:rPr>
          <w:rFonts w:asciiTheme="minorEastAsia" w:eastAsiaTheme="minorEastAsia" w:hAnsiTheme="minorEastAsia" w:hint="eastAsia"/>
        </w:rPr>
        <w:t>员工</w:t>
      </w:r>
      <w:r>
        <w:rPr>
          <w:rFonts w:asciiTheme="minorEastAsia" w:eastAsiaTheme="minorEastAsia" w:hAnsiTheme="minorEastAsia"/>
        </w:rPr>
        <w:t>个人</w:t>
      </w:r>
      <w:r w:rsidR="001A700B">
        <w:rPr>
          <w:rFonts w:asciiTheme="minorEastAsia" w:eastAsiaTheme="minorEastAsia" w:hAnsiTheme="minorEastAsia" w:hint="eastAsia"/>
        </w:rPr>
        <w:t>承接</w:t>
      </w:r>
      <w:r w:rsidR="001A700B">
        <w:rPr>
          <w:rFonts w:asciiTheme="minorEastAsia" w:eastAsiaTheme="minorEastAsia" w:hAnsiTheme="minorEastAsia"/>
        </w:rPr>
        <w:t>任务</w:t>
      </w:r>
      <w:r w:rsidR="001A700B">
        <w:rPr>
          <w:rFonts w:asciiTheme="minorEastAsia" w:eastAsiaTheme="minorEastAsia" w:hAnsiTheme="minorEastAsia" w:hint="eastAsia"/>
        </w:rPr>
        <w:t>越来越</w:t>
      </w:r>
      <w:r w:rsidR="001A700B">
        <w:rPr>
          <w:rFonts w:asciiTheme="minorEastAsia" w:eastAsiaTheme="minorEastAsia" w:hAnsiTheme="minorEastAsia"/>
        </w:rPr>
        <w:t>积极</w:t>
      </w:r>
      <w:r w:rsidR="002D1B82">
        <w:rPr>
          <w:rFonts w:asciiTheme="minorEastAsia" w:eastAsiaTheme="minorEastAsia" w:hAnsiTheme="minorEastAsia" w:hint="eastAsia"/>
        </w:rPr>
        <w:t>。</w:t>
      </w:r>
    </w:p>
    <w:p w:rsidR="00ED24DB" w:rsidRDefault="00ED24DB"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w:t>
      </w:r>
      <w:r>
        <w:rPr>
          <w:rFonts w:asciiTheme="minorEastAsia" w:eastAsiaTheme="minorEastAsia" w:hAnsiTheme="minorEastAsia"/>
        </w:rPr>
        <w:t>资源主管对自己下面员工的状态越来越清楚，能第一时间了解员工是否空闲，以便及时做下一步的计划，避免员工由于工作对接不及时造成员工绩效过低，影响员工工作积极性；</w:t>
      </w:r>
    </w:p>
    <w:p w:rsidR="00921FA7" w:rsidRPr="009D7445" w:rsidRDefault="009F674C"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项目</w:t>
      </w:r>
      <w:r>
        <w:rPr>
          <w:rFonts w:asciiTheme="minorEastAsia" w:eastAsiaTheme="minorEastAsia" w:hAnsiTheme="minorEastAsia"/>
        </w:rPr>
        <w:t>经理对</w:t>
      </w:r>
      <w:r>
        <w:rPr>
          <w:rFonts w:asciiTheme="minorEastAsia" w:eastAsiaTheme="minorEastAsia" w:hAnsiTheme="minorEastAsia" w:hint="eastAsia"/>
        </w:rPr>
        <w:t>具体</w:t>
      </w:r>
      <w:r>
        <w:rPr>
          <w:rFonts w:asciiTheme="minorEastAsia" w:eastAsiaTheme="minorEastAsia" w:hAnsiTheme="minorEastAsia"/>
        </w:rPr>
        <w:t>任务</w:t>
      </w:r>
      <w:r>
        <w:rPr>
          <w:rFonts w:asciiTheme="minorEastAsia" w:eastAsiaTheme="minorEastAsia" w:hAnsiTheme="minorEastAsia" w:hint="eastAsia"/>
        </w:rPr>
        <w:t>分配BSM</w:t>
      </w:r>
      <w:r>
        <w:rPr>
          <w:rFonts w:asciiTheme="minorEastAsia" w:eastAsiaTheme="minorEastAsia" w:hAnsiTheme="minorEastAsia"/>
        </w:rPr>
        <w:t>后，能及时统计整个项目BSM的消耗情况</w:t>
      </w:r>
      <w:r w:rsidR="000662AE">
        <w:rPr>
          <w:rFonts w:asciiTheme="minorEastAsia" w:eastAsiaTheme="minorEastAsia" w:hAnsiTheme="minorEastAsia" w:hint="eastAsia"/>
        </w:rPr>
        <w:t>，</w:t>
      </w:r>
      <w:r w:rsidR="000662AE">
        <w:rPr>
          <w:rFonts w:asciiTheme="minorEastAsia" w:eastAsiaTheme="minorEastAsia" w:hAnsiTheme="minorEastAsia"/>
        </w:rPr>
        <w:t>从而计算出整个项目的</w:t>
      </w:r>
      <w:r w:rsidR="000662AE">
        <w:rPr>
          <w:rFonts w:asciiTheme="minorEastAsia" w:eastAsiaTheme="minorEastAsia" w:hAnsiTheme="minorEastAsia" w:hint="eastAsia"/>
        </w:rPr>
        <w:t>成本</w:t>
      </w:r>
      <w:r>
        <w:rPr>
          <w:rFonts w:asciiTheme="minorEastAsia" w:eastAsiaTheme="minorEastAsia" w:hAnsiTheme="minorEastAsia"/>
        </w:rPr>
        <w:t>，对类似项目的评估积累了</w:t>
      </w:r>
      <w:r>
        <w:rPr>
          <w:rFonts w:asciiTheme="minorEastAsia" w:eastAsiaTheme="minorEastAsia" w:hAnsiTheme="minorEastAsia" w:hint="eastAsia"/>
        </w:rPr>
        <w:t>经验</w:t>
      </w:r>
      <w:r w:rsidR="004F511A">
        <w:rPr>
          <w:rFonts w:asciiTheme="minorEastAsia" w:eastAsiaTheme="minorEastAsia" w:hAnsiTheme="minorEastAsia" w:hint="eastAsia"/>
        </w:rPr>
        <w:t>，</w:t>
      </w:r>
      <w:r w:rsidR="004F511A">
        <w:rPr>
          <w:rFonts w:asciiTheme="minorEastAsia" w:eastAsiaTheme="minorEastAsia" w:hAnsiTheme="minorEastAsia"/>
        </w:rPr>
        <w:t>为</w:t>
      </w:r>
      <w:r w:rsidR="004F511A">
        <w:rPr>
          <w:rFonts w:asciiTheme="minorEastAsia" w:eastAsiaTheme="minorEastAsia" w:hAnsiTheme="minorEastAsia" w:hint="eastAsia"/>
        </w:rPr>
        <w:t>商务部门</w:t>
      </w:r>
      <w:r w:rsidR="00FE1A87">
        <w:rPr>
          <w:rFonts w:asciiTheme="minorEastAsia" w:eastAsiaTheme="minorEastAsia" w:hAnsiTheme="minorEastAsia" w:hint="eastAsia"/>
        </w:rPr>
        <w:t>对</w:t>
      </w:r>
      <w:r w:rsidR="000662AE">
        <w:rPr>
          <w:rFonts w:asciiTheme="minorEastAsia" w:eastAsiaTheme="minorEastAsia" w:hAnsiTheme="minorEastAsia" w:hint="eastAsia"/>
        </w:rPr>
        <w:t>新</w:t>
      </w:r>
      <w:r w:rsidR="00464B89">
        <w:rPr>
          <w:rFonts w:asciiTheme="minorEastAsia" w:eastAsiaTheme="minorEastAsia" w:hAnsiTheme="minorEastAsia" w:hint="eastAsia"/>
        </w:rPr>
        <w:t>项目</w:t>
      </w:r>
      <w:r w:rsidR="004F511A">
        <w:rPr>
          <w:rFonts w:asciiTheme="minorEastAsia" w:eastAsiaTheme="minorEastAsia" w:hAnsiTheme="minorEastAsia"/>
        </w:rPr>
        <w:t>报价</w:t>
      </w:r>
      <w:r w:rsidR="00464B89">
        <w:rPr>
          <w:rFonts w:asciiTheme="minorEastAsia" w:eastAsiaTheme="minorEastAsia" w:hAnsiTheme="minorEastAsia"/>
        </w:rPr>
        <w:t>提供</w:t>
      </w:r>
      <w:r w:rsidR="00FE1A87">
        <w:rPr>
          <w:rFonts w:asciiTheme="minorEastAsia" w:eastAsiaTheme="minorEastAsia" w:hAnsiTheme="minorEastAsia" w:hint="eastAsia"/>
        </w:rPr>
        <w:t>了</w:t>
      </w:r>
      <w:r w:rsidR="004F511A">
        <w:rPr>
          <w:rFonts w:asciiTheme="minorEastAsia" w:eastAsiaTheme="minorEastAsia" w:hAnsiTheme="minorEastAsia"/>
        </w:rPr>
        <w:t>参考</w:t>
      </w:r>
      <w:r>
        <w:rPr>
          <w:rFonts w:asciiTheme="minorEastAsia" w:eastAsiaTheme="minorEastAsia" w:hAnsiTheme="minorEastAsia"/>
        </w:rPr>
        <w:t>；</w:t>
      </w:r>
    </w:p>
    <w:sectPr w:rsidR="00921FA7" w:rsidRPr="009D7445" w:rsidSect="003635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78DA" w:rsidRDefault="00DC78DA" w:rsidP="004670B2">
      <w:r>
        <w:separator/>
      </w:r>
    </w:p>
  </w:endnote>
  <w:endnote w:type="continuationSeparator" w:id="0">
    <w:p w:rsidR="00DC78DA" w:rsidRDefault="00DC78DA"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78DA" w:rsidRDefault="00DC78DA" w:rsidP="004670B2">
      <w:r>
        <w:separator/>
      </w:r>
    </w:p>
  </w:footnote>
  <w:footnote w:type="continuationSeparator" w:id="0">
    <w:p w:rsidR="00DC78DA" w:rsidRDefault="00DC78DA"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124BB"/>
    <w:multiLevelType w:val="hybridMultilevel"/>
    <w:tmpl w:val="28687F68"/>
    <w:lvl w:ilvl="0" w:tplc="42B0D980">
      <w:start w:val="1"/>
      <w:numFmt w:val="decimal"/>
      <w:pStyle w:val="1"/>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DC2CA7"/>
    <w:multiLevelType w:val="hybridMultilevel"/>
    <w:tmpl w:val="D4A4423A"/>
    <w:lvl w:ilvl="0" w:tplc="0E0A1A36">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347C2783"/>
    <w:multiLevelType w:val="hybridMultilevel"/>
    <w:tmpl w:val="EE5833F0"/>
    <w:lvl w:ilvl="0" w:tplc="ED26619A">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9"/>
  </w:num>
  <w:num w:numId="2">
    <w:abstractNumId w:val="0"/>
  </w:num>
  <w:num w:numId="3">
    <w:abstractNumId w:val="10"/>
  </w:num>
  <w:num w:numId="4">
    <w:abstractNumId w:val="8"/>
  </w:num>
  <w:num w:numId="5">
    <w:abstractNumId w:val="7"/>
  </w:num>
  <w:num w:numId="6">
    <w:abstractNumId w:val="2"/>
  </w:num>
  <w:num w:numId="7">
    <w:abstractNumId w:val="5"/>
  </w:num>
  <w:num w:numId="8">
    <w:abstractNumId w:val="6"/>
  </w:num>
  <w:num w:numId="9">
    <w:abstractNumId w:val="1"/>
  </w:num>
  <w:num w:numId="10">
    <w:abstractNumId w:val="3"/>
  </w:num>
  <w:num w:numId="11">
    <w:abstractNumId w:val="0"/>
    <w:lvlOverride w:ilvl="0">
      <w:startOverride w:val="1"/>
    </w:lvlOverride>
  </w:num>
  <w:num w:numId="12">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3166"/>
    <w:rsid w:val="00000C9F"/>
    <w:rsid w:val="00003196"/>
    <w:rsid w:val="00003D44"/>
    <w:rsid w:val="00006F36"/>
    <w:rsid w:val="00015133"/>
    <w:rsid w:val="00020E09"/>
    <w:rsid w:val="00030684"/>
    <w:rsid w:val="000312B4"/>
    <w:rsid w:val="00033ADE"/>
    <w:rsid w:val="00041C07"/>
    <w:rsid w:val="000431C2"/>
    <w:rsid w:val="00046D8C"/>
    <w:rsid w:val="00050551"/>
    <w:rsid w:val="000513B4"/>
    <w:rsid w:val="00051E2E"/>
    <w:rsid w:val="000530F2"/>
    <w:rsid w:val="00053D42"/>
    <w:rsid w:val="0006134F"/>
    <w:rsid w:val="000619AB"/>
    <w:rsid w:val="000662AE"/>
    <w:rsid w:val="00070733"/>
    <w:rsid w:val="00071970"/>
    <w:rsid w:val="000728AD"/>
    <w:rsid w:val="00073C95"/>
    <w:rsid w:val="00081BDF"/>
    <w:rsid w:val="00082698"/>
    <w:rsid w:val="00086ACA"/>
    <w:rsid w:val="0009047A"/>
    <w:rsid w:val="000920CD"/>
    <w:rsid w:val="00093199"/>
    <w:rsid w:val="000A1D6A"/>
    <w:rsid w:val="000A45FF"/>
    <w:rsid w:val="000A6290"/>
    <w:rsid w:val="000B3A6E"/>
    <w:rsid w:val="000B3FBB"/>
    <w:rsid w:val="000B7215"/>
    <w:rsid w:val="000C295A"/>
    <w:rsid w:val="000C2F9D"/>
    <w:rsid w:val="000C3422"/>
    <w:rsid w:val="000C38BA"/>
    <w:rsid w:val="000C4346"/>
    <w:rsid w:val="000C644F"/>
    <w:rsid w:val="000D57F8"/>
    <w:rsid w:val="000D793E"/>
    <w:rsid w:val="000E02FA"/>
    <w:rsid w:val="000E0603"/>
    <w:rsid w:val="000E09EF"/>
    <w:rsid w:val="000E53AB"/>
    <w:rsid w:val="000E62A2"/>
    <w:rsid w:val="000E7DCD"/>
    <w:rsid w:val="000F3FA4"/>
    <w:rsid w:val="000F415C"/>
    <w:rsid w:val="000F487D"/>
    <w:rsid w:val="00100661"/>
    <w:rsid w:val="00103755"/>
    <w:rsid w:val="001050B9"/>
    <w:rsid w:val="00105434"/>
    <w:rsid w:val="00106BF7"/>
    <w:rsid w:val="0010750A"/>
    <w:rsid w:val="00112DB7"/>
    <w:rsid w:val="0011570B"/>
    <w:rsid w:val="00115B22"/>
    <w:rsid w:val="001201B3"/>
    <w:rsid w:val="00125796"/>
    <w:rsid w:val="001318E2"/>
    <w:rsid w:val="00132762"/>
    <w:rsid w:val="00135177"/>
    <w:rsid w:val="001351F7"/>
    <w:rsid w:val="00137252"/>
    <w:rsid w:val="00147931"/>
    <w:rsid w:val="00147AA8"/>
    <w:rsid w:val="00147FD3"/>
    <w:rsid w:val="0016251E"/>
    <w:rsid w:val="00162761"/>
    <w:rsid w:val="001651F2"/>
    <w:rsid w:val="0016531B"/>
    <w:rsid w:val="00172B99"/>
    <w:rsid w:val="00174DF9"/>
    <w:rsid w:val="00177DC1"/>
    <w:rsid w:val="0018030F"/>
    <w:rsid w:val="001917A5"/>
    <w:rsid w:val="00191B38"/>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E3FF1"/>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1FBD"/>
    <w:rsid w:val="002448DA"/>
    <w:rsid w:val="00254979"/>
    <w:rsid w:val="0025611F"/>
    <w:rsid w:val="002662A0"/>
    <w:rsid w:val="00274DC2"/>
    <w:rsid w:val="00280555"/>
    <w:rsid w:val="00280A6A"/>
    <w:rsid w:val="00281894"/>
    <w:rsid w:val="002824F4"/>
    <w:rsid w:val="002901F5"/>
    <w:rsid w:val="0029308D"/>
    <w:rsid w:val="002A0993"/>
    <w:rsid w:val="002A16C7"/>
    <w:rsid w:val="002A39A0"/>
    <w:rsid w:val="002A6321"/>
    <w:rsid w:val="002B0804"/>
    <w:rsid w:val="002B224D"/>
    <w:rsid w:val="002B4162"/>
    <w:rsid w:val="002C145B"/>
    <w:rsid w:val="002C2684"/>
    <w:rsid w:val="002C40B8"/>
    <w:rsid w:val="002C5DA7"/>
    <w:rsid w:val="002C6C44"/>
    <w:rsid w:val="002D1967"/>
    <w:rsid w:val="002D1B82"/>
    <w:rsid w:val="002D3C1A"/>
    <w:rsid w:val="002D5D4B"/>
    <w:rsid w:val="002D6C01"/>
    <w:rsid w:val="002E1285"/>
    <w:rsid w:val="002E31D2"/>
    <w:rsid w:val="002E64AE"/>
    <w:rsid w:val="002F353C"/>
    <w:rsid w:val="0030098C"/>
    <w:rsid w:val="00304016"/>
    <w:rsid w:val="00306273"/>
    <w:rsid w:val="003107F1"/>
    <w:rsid w:val="00313F66"/>
    <w:rsid w:val="00314881"/>
    <w:rsid w:val="00316256"/>
    <w:rsid w:val="00322C51"/>
    <w:rsid w:val="00323597"/>
    <w:rsid w:val="0032415F"/>
    <w:rsid w:val="0032571E"/>
    <w:rsid w:val="0033163B"/>
    <w:rsid w:val="003327B4"/>
    <w:rsid w:val="00333C20"/>
    <w:rsid w:val="0034358D"/>
    <w:rsid w:val="00344AB9"/>
    <w:rsid w:val="00345953"/>
    <w:rsid w:val="0035156F"/>
    <w:rsid w:val="00352310"/>
    <w:rsid w:val="00352E60"/>
    <w:rsid w:val="00353099"/>
    <w:rsid w:val="0035330A"/>
    <w:rsid w:val="00353D0E"/>
    <w:rsid w:val="00361B70"/>
    <w:rsid w:val="00363557"/>
    <w:rsid w:val="003647A2"/>
    <w:rsid w:val="00367676"/>
    <w:rsid w:val="00374E1B"/>
    <w:rsid w:val="003779F7"/>
    <w:rsid w:val="003816A5"/>
    <w:rsid w:val="00383AFB"/>
    <w:rsid w:val="00384A32"/>
    <w:rsid w:val="00392366"/>
    <w:rsid w:val="0039401A"/>
    <w:rsid w:val="003A2370"/>
    <w:rsid w:val="003A56BA"/>
    <w:rsid w:val="003A691E"/>
    <w:rsid w:val="003B1B44"/>
    <w:rsid w:val="003C4A2B"/>
    <w:rsid w:val="003C4C8E"/>
    <w:rsid w:val="003C5E6A"/>
    <w:rsid w:val="003D178B"/>
    <w:rsid w:val="003D2B6F"/>
    <w:rsid w:val="003D2D56"/>
    <w:rsid w:val="003D31E2"/>
    <w:rsid w:val="003D4E1A"/>
    <w:rsid w:val="003D7669"/>
    <w:rsid w:val="003E2E63"/>
    <w:rsid w:val="003E6278"/>
    <w:rsid w:val="003E7FC5"/>
    <w:rsid w:val="003F5830"/>
    <w:rsid w:val="003F5AA1"/>
    <w:rsid w:val="003F76B3"/>
    <w:rsid w:val="0040388C"/>
    <w:rsid w:val="004066EA"/>
    <w:rsid w:val="00407A0F"/>
    <w:rsid w:val="004106CE"/>
    <w:rsid w:val="00414439"/>
    <w:rsid w:val="00414940"/>
    <w:rsid w:val="00416DAD"/>
    <w:rsid w:val="00416ECB"/>
    <w:rsid w:val="004228BB"/>
    <w:rsid w:val="00425DAA"/>
    <w:rsid w:val="00426347"/>
    <w:rsid w:val="00433EC3"/>
    <w:rsid w:val="00441665"/>
    <w:rsid w:val="00445BDD"/>
    <w:rsid w:val="0044767B"/>
    <w:rsid w:val="00447EEC"/>
    <w:rsid w:val="00447F93"/>
    <w:rsid w:val="00453230"/>
    <w:rsid w:val="00453DCF"/>
    <w:rsid w:val="00454DB5"/>
    <w:rsid w:val="00461987"/>
    <w:rsid w:val="004621D8"/>
    <w:rsid w:val="00462C6E"/>
    <w:rsid w:val="00462DD6"/>
    <w:rsid w:val="00464B89"/>
    <w:rsid w:val="00465F82"/>
    <w:rsid w:val="004670B2"/>
    <w:rsid w:val="00472D45"/>
    <w:rsid w:val="00473952"/>
    <w:rsid w:val="00474138"/>
    <w:rsid w:val="004752E7"/>
    <w:rsid w:val="004764F1"/>
    <w:rsid w:val="00476715"/>
    <w:rsid w:val="0048020B"/>
    <w:rsid w:val="00482931"/>
    <w:rsid w:val="00483717"/>
    <w:rsid w:val="00483B06"/>
    <w:rsid w:val="004848FA"/>
    <w:rsid w:val="00492D20"/>
    <w:rsid w:val="004A2089"/>
    <w:rsid w:val="004A3CCD"/>
    <w:rsid w:val="004A55F4"/>
    <w:rsid w:val="004B69A0"/>
    <w:rsid w:val="004B702B"/>
    <w:rsid w:val="004C1621"/>
    <w:rsid w:val="004C2CAB"/>
    <w:rsid w:val="004D214F"/>
    <w:rsid w:val="004D45F6"/>
    <w:rsid w:val="004E18D9"/>
    <w:rsid w:val="004E6B43"/>
    <w:rsid w:val="004F511A"/>
    <w:rsid w:val="004F7AE4"/>
    <w:rsid w:val="005102FD"/>
    <w:rsid w:val="0051383C"/>
    <w:rsid w:val="00513923"/>
    <w:rsid w:val="005142DB"/>
    <w:rsid w:val="00515007"/>
    <w:rsid w:val="005175F4"/>
    <w:rsid w:val="00523C7A"/>
    <w:rsid w:val="00526811"/>
    <w:rsid w:val="00527FAA"/>
    <w:rsid w:val="0053014C"/>
    <w:rsid w:val="00531125"/>
    <w:rsid w:val="0053466F"/>
    <w:rsid w:val="0053479E"/>
    <w:rsid w:val="00536B1E"/>
    <w:rsid w:val="005429A8"/>
    <w:rsid w:val="00542F50"/>
    <w:rsid w:val="00543757"/>
    <w:rsid w:val="00557D00"/>
    <w:rsid w:val="00561802"/>
    <w:rsid w:val="00566ECC"/>
    <w:rsid w:val="0057183A"/>
    <w:rsid w:val="00572940"/>
    <w:rsid w:val="00572FCB"/>
    <w:rsid w:val="005740DB"/>
    <w:rsid w:val="005800B1"/>
    <w:rsid w:val="005806CE"/>
    <w:rsid w:val="005806E5"/>
    <w:rsid w:val="00581DFB"/>
    <w:rsid w:val="00582178"/>
    <w:rsid w:val="00584DEA"/>
    <w:rsid w:val="0058549E"/>
    <w:rsid w:val="00585773"/>
    <w:rsid w:val="00587F2E"/>
    <w:rsid w:val="00590D5C"/>
    <w:rsid w:val="00597181"/>
    <w:rsid w:val="005A1FD0"/>
    <w:rsid w:val="005A27F2"/>
    <w:rsid w:val="005A2A83"/>
    <w:rsid w:val="005A3561"/>
    <w:rsid w:val="005B3166"/>
    <w:rsid w:val="005B7EB3"/>
    <w:rsid w:val="005C0E7A"/>
    <w:rsid w:val="005C3E47"/>
    <w:rsid w:val="005D07CB"/>
    <w:rsid w:val="005D2E45"/>
    <w:rsid w:val="005D379B"/>
    <w:rsid w:val="005D6319"/>
    <w:rsid w:val="005E1CA8"/>
    <w:rsid w:val="005E2E37"/>
    <w:rsid w:val="005E6717"/>
    <w:rsid w:val="005E79DE"/>
    <w:rsid w:val="005F2493"/>
    <w:rsid w:val="005F2758"/>
    <w:rsid w:val="005F2E1F"/>
    <w:rsid w:val="0060605D"/>
    <w:rsid w:val="00606A44"/>
    <w:rsid w:val="006111B0"/>
    <w:rsid w:val="00611AF6"/>
    <w:rsid w:val="00612B6C"/>
    <w:rsid w:val="0062053C"/>
    <w:rsid w:val="00621299"/>
    <w:rsid w:val="00623BAC"/>
    <w:rsid w:val="0062426E"/>
    <w:rsid w:val="006322E2"/>
    <w:rsid w:val="00632C77"/>
    <w:rsid w:val="00636569"/>
    <w:rsid w:val="00640CFF"/>
    <w:rsid w:val="00642463"/>
    <w:rsid w:val="00646BAB"/>
    <w:rsid w:val="006470CE"/>
    <w:rsid w:val="00647EE9"/>
    <w:rsid w:val="0065153F"/>
    <w:rsid w:val="00652B4D"/>
    <w:rsid w:val="006549EE"/>
    <w:rsid w:val="00657AF4"/>
    <w:rsid w:val="00670350"/>
    <w:rsid w:val="00672656"/>
    <w:rsid w:val="00680216"/>
    <w:rsid w:val="006820D2"/>
    <w:rsid w:val="00683670"/>
    <w:rsid w:val="00684E80"/>
    <w:rsid w:val="006878D2"/>
    <w:rsid w:val="00687C20"/>
    <w:rsid w:val="006937B7"/>
    <w:rsid w:val="00696842"/>
    <w:rsid w:val="006A2D4D"/>
    <w:rsid w:val="006A41ED"/>
    <w:rsid w:val="006A45FE"/>
    <w:rsid w:val="006A48F2"/>
    <w:rsid w:val="006B21FD"/>
    <w:rsid w:val="006B276A"/>
    <w:rsid w:val="006B5659"/>
    <w:rsid w:val="006C4CDC"/>
    <w:rsid w:val="006C789B"/>
    <w:rsid w:val="006C7BDB"/>
    <w:rsid w:val="006D0004"/>
    <w:rsid w:val="006E0D12"/>
    <w:rsid w:val="006E1CAE"/>
    <w:rsid w:val="006E1DF2"/>
    <w:rsid w:val="006E6646"/>
    <w:rsid w:val="006F4418"/>
    <w:rsid w:val="006F6B64"/>
    <w:rsid w:val="006F77F4"/>
    <w:rsid w:val="006F7BD3"/>
    <w:rsid w:val="00700233"/>
    <w:rsid w:val="00701B84"/>
    <w:rsid w:val="007035B8"/>
    <w:rsid w:val="007121ED"/>
    <w:rsid w:val="007152A9"/>
    <w:rsid w:val="007266D8"/>
    <w:rsid w:val="0072707C"/>
    <w:rsid w:val="007279B3"/>
    <w:rsid w:val="007311E1"/>
    <w:rsid w:val="00732A0F"/>
    <w:rsid w:val="00732BA0"/>
    <w:rsid w:val="0073787E"/>
    <w:rsid w:val="00740C35"/>
    <w:rsid w:val="0074292D"/>
    <w:rsid w:val="0074460B"/>
    <w:rsid w:val="0074753D"/>
    <w:rsid w:val="007476AE"/>
    <w:rsid w:val="00750549"/>
    <w:rsid w:val="00751C23"/>
    <w:rsid w:val="00754CDB"/>
    <w:rsid w:val="0076018A"/>
    <w:rsid w:val="0076192B"/>
    <w:rsid w:val="007632B9"/>
    <w:rsid w:val="007713BE"/>
    <w:rsid w:val="00787189"/>
    <w:rsid w:val="007907A3"/>
    <w:rsid w:val="007942A0"/>
    <w:rsid w:val="007979F6"/>
    <w:rsid w:val="00797DF2"/>
    <w:rsid w:val="007A1135"/>
    <w:rsid w:val="007A1DCF"/>
    <w:rsid w:val="007A3D62"/>
    <w:rsid w:val="007A6CA9"/>
    <w:rsid w:val="007A6E36"/>
    <w:rsid w:val="007B0C2E"/>
    <w:rsid w:val="007B0C90"/>
    <w:rsid w:val="007B1E0A"/>
    <w:rsid w:val="007B38AA"/>
    <w:rsid w:val="007B4E9A"/>
    <w:rsid w:val="007B56BC"/>
    <w:rsid w:val="007C3003"/>
    <w:rsid w:val="007C45C4"/>
    <w:rsid w:val="007C7437"/>
    <w:rsid w:val="007D1F15"/>
    <w:rsid w:val="007D2E12"/>
    <w:rsid w:val="007E2AB8"/>
    <w:rsid w:val="007E40E8"/>
    <w:rsid w:val="007E77AD"/>
    <w:rsid w:val="007F0174"/>
    <w:rsid w:val="007F0A87"/>
    <w:rsid w:val="007F142F"/>
    <w:rsid w:val="007F2225"/>
    <w:rsid w:val="007F2C96"/>
    <w:rsid w:val="007F3961"/>
    <w:rsid w:val="007F4206"/>
    <w:rsid w:val="007F4697"/>
    <w:rsid w:val="007F64D1"/>
    <w:rsid w:val="0080005F"/>
    <w:rsid w:val="008003CD"/>
    <w:rsid w:val="00804434"/>
    <w:rsid w:val="0080457E"/>
    <w:rsid w:val="00804CD9"/>
    <w:rsid w:val="008071CA"/>
    <w:rsid w:val="008138C6"/>
    <w:rsid w:val="00825511"/>
    <w:rsid w:val="008256B2"/>
    <w:rsid w:val="00826DC4"/>
    <w:rsid w:val="008321F8"/>
    <w:rsid w:val="008411A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E03"/>
    <w:rsid w:val="008927D2"/>
    <w:rsid w:val="00893933"/>
    <w:rsid w:val="00894D0A"/>
    <w:rsid w:val="008A02BD"/>
    <w:rsid w:val="008A2FCC"/>
    <w:rsid w:val="008A3261"/>
    <w:rsid w:val="008B0B98"/>
    <w:rsid w:val="008B101F"/>
    <w:rsid w:val="008B2BC8"/>
    <w:rsid w:val="008B4A9C"/>
    <w:rsid w:val="008C232D"/>
    <w:rsid w:val="008C4229"/>
    <w:rsid w:val="008C436B"/>
    <w:rsid w:val="008D5D71"/>
    <w:rsid w:val="008D60CB"/>
    <w:rsid w:val="008E2A42"/>
    <w:rsid w:val="008F0A8A"/>
    <w:rsid w:val="008F15BE"/>
    <w:rsid w:val="008F21C8"/>
    <w:rsid w:val="008F42DF"/>
    <w:rsid w:val="008F6DED"/>
    <w:rsid w:val="00901733"/>
    <w:rsid w:val="009023A4"/>
    <w:rsid w:val="009049B2"/>
    <w:rsid w:val="00905950"/>
    <w:rsid w:val="00906E0C"/>
    <w:rsid w:val="00911766"/>
    <w:rsid w:val="009125DD"/>
    <w:rsid w:val="00914B7D"/>
    <w:rsid w:val="0091571B"/>
    <w:rsid w:val="0091593C"/>
    <w:rsid w:val="00915BD1"/>
    <w:rsid w:val="00920F5B"/>
    <w:rsid w:val="00921FA7"/>
    <w:rsid w:val="0093255B"/>
    <w:rsid w:val="0093362A"/>
    <w:rsid w:val="00933969"/>
    <w:rsid w:val="009349BF"/>
    <w:rsid w:val="0094225D"/>
    <w:rsid w:val="009521BC"/>
    <w:rsid w:val="00952D66"/>
    <w:rsid w:val="00954113"/>
    <w:rsid w:val="0095568C"/>
    <w:rsid w:val="00956AD0"/>
    <w:rsid w:val="00957285"/>
    <w:rsid w:val="00961BB6"/>
    <w:rsid w:val="00974135"/>
    <w:rsid w:val="00975D67"/>
    <w:rsid w:val="009764B0"/>
    <w:rsid w:val="009764ED"/>
    <w:rsid w:val="00983975"/>
    <w:rsid w:val="0098405D"/>
    <w:rsid w:val="00984DE1"/>
    <w:rsid w:val="009857A3"/>
    <w:rsid w:val="00991CFF"/>
    <w:rsid w:val="0099249E"/>
    <w:rsid w:val="0099329B"/>
    <w:rsid w:val="0099396E"/>
    <w:rsid w:val="009B05BE"/>
    <w:rsid w:val="009B079E"/>
    <w:rsid w:val="009B4523"/>
    <w:rsid w:val="009B5E86"/>
    <w:rsid w:val="009C051B"/>
    <w:rsid w:val="009C1FA2"/>
    <w:rsid w:val="009C38AF"/>
    <w:rsid w:val="009C74E9"/>
    <w:rsid w:val="009D030E"/>
    <w:rsid w:val="009D4289"/>
    <w:rsid w:val="009D7445"/>
    <w:rsid w:val="009E1695"/>
    <w:rsid w:val="009E1E91"/>
    <w:rsid w:val="009E2E50"/>
    <w:rsid w:val="009E4FE5"/>
    <w:rsid w:val="009F0396"/>
    <w:rsid w:val="009F1768"/>
    <w:rsid w:val="009F2CA9"/>
    <w:rsid w:val="009F3FB6"/>
    <w:rsid w:val="009F4285"/>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32A4"/>
    <w:rsid w:val="00A2353E"/>
    <w:rsid w:val="00A24086"/>
    <w:rsid w:val="00A24D00"/>
    <w:rsid w:val="00A25FB8"/>
    <w:rsid w:val="00A26CC9"/>
    <w:rsid w:val="00A30775"/>
    <w:rsid w:val="00A328D1"/>
    <w:rsid w:val="00A36039"/>
    <w:rsid w:val="00A37233"/>
    <w:rsid w:val="00A37732"/>
    <w:rsid w:val="00A41B07"/>
    <w:rsid w:val="00A455A2"/>
    <w:rsid w:val="00A5136A"/>
    <w:rsid w:val="00A569EF"/>
    <w:rsid w:val="00A60993"/>
    <w:rsid w:val="00A61897"/>
    <w:rsid w:val="00A64D2A"/>
    <w:rsid w:val="00A6613F"/>
    <w:rsid w:val="00A73A14"/>
    <w:rsid w:val="00A7505F"/>
    <w:rsid w:val="00A77861"/>
    <w:rsid w:val="00A849DB"/>
    <w:rsid w:val="00A851BC"/>
    <w:rsid w:val="00A8548A"/>
    <w:rsid w:val="00A854B0"/>
    <w:rsid w:val="00A85B68"/>
    <w:rsid w:val="00A87DE0"/>
    <w:rsid w:val="00A90E18"/>
    <w:rsid w:val="00A9570B"/>
    <w:rsid w:val="00A974A2"/>
    <w:rsid w:val="00AA11B2"/>
    <w:rsid w:val="00AA57DD"/>
    <w:rsid w:val="00AA67F2"/>
    <w:rsid w:val="00AA6C3E"/>
    <w:rsid w:val="00AB06FB"/>
    <w:rsid w:val="00AB3FB9"/>
    <w:rsid w:val="00AC01AD"/>
    <w:rsid w:val="00AC20A8"/>
    <w:rsid w:val="00AC335E"/>
    <w:rsid w:val="00AC3C53"/>
    <w:rsid w:val="00AC45C7"/>
    <w:rsid w:val="00AC64F8"/>
    <w:rsid w:val="00AD11E5"/>
    <w:rsid w:val="00AD22AF"/>
    <w:rsid w:val="00AD4085"/>
    <w:rsid w:val="00AE2E10"/>
    <w:rsid w:val="00AE2FC0"/>
    <w:rsid w:val="00AE411E"/>
    <w:rsid w:val="00AF3761"/>
    <w:rsid w:val="00AF48E4"/>
    <w:rsid w:val="00AF5E7E"/>
    <w:rsid w:val="00B03DA7"/>
    <w:rsid w:val="00B10ED1"/>
    <w:rsid w:val="00B11D01"/>
    <w:rsid w:val="00B13D3F"/>
    <w:rsid w:val="00B15256"/>
    <w:rsid w:val="00B21504"/>
    <w:rsid w:val="00B25E04"/>
    <w:rsid w:val="00B32578"/>
    <w:rsid w:val="00B42329"/>
    <w:rsid w:val="00B42C6B"/>
    <w:rsid w:val="00B4540B"/>
    <w:rsid w:val="00B45BFB"/>
    <w:rsid w:val="00B4797D"/>
    <w:rsid w:val="00B50323"/>
    <w:rsid w:val="00B54A15"/>
    <w:rsid w:val="00B612F5"/>
    <w:rsid w:val="00B6138A"/>
    <w:rsid w:val="00B61DB0"/>
    <w:rsid w:val="00B623C9"/>
    <w:rsid w:val="00B64720"/>
    <w:rsid w:val="00B64BB4"/>
    <w:rsid w:val="00B66161"/>
    <w:rsid w:val="00B661C1"/>
    <w:rsid w:val="00B662ED"/>
    <w:rsid w:val="00B663DD"/>
    <w:rsid w:val="00B705A9"/>
    <w:rsid w:val="00B73089"/>
    <w:rsid w:val="00B747BB"/>
    <w:rsid w:val="00B87519"/>
    <w:rsid w:val="00B91186"/>
    <w:rsid w:val="00B96BE8"/>
    <w:rsid w:val="00BA1817"/>
    <w:rsid w:val="00BA2EC6"/>
    <w:rsid w:val="00BA5701"/>
    <w:rsid w:val="00BA6497"/>
    <w:rsid w:val="00BA7D4D"/>
    <w:rsid w:val="00BB002F"/>
    <w:rsid w:val="00BB24B5"/>
    <w:rsid w:val="00BB6458"/>
    <w:rsid w:val="00BB782F"/>
    <w:rsid w:val="00BB7C50"/>
    <w:rsid w:val="00BB7CD3"/>
    <w:rsid w:val="00BD08D1"/>
    <w:rsid w:val="00BD2A69"/>
    <w:rsid w:val="00BD3B6F"/>
    <w:rsid w:val="00BE0C8B"/>
    <w:rsid w:val="00BE24C2"/>
    <w:rsid w:val="00BE2913"/>
    <w:rsid w:val="00BE4AE1"/>
    <w:rsid w:val="00BE77AF"/>
    <w:rsid w:val="00BF090B"/>
    <w:rsid w:val="00BF0AE8"/>
    <w:rsid w:val="00BF2D61"/>
    <w:rsid w:val="00BF4502"/>
    <w:rsid w:val="00BF5F96"/>
    <w:rsid w:val="00C116EE"/>
    <w:rsid w:val="00C129EE"/>
    <w:rsid w:val="00C15DD2"/>
    <w:rsid w:val="00C23852"/>
    <w:rsid w:val="00C24884"/>
    <w:rsid w:val="00C30B7B"/>
    <w:rsid w:val="00C32512"/>
    <w:rsid w:val="00C401E1"/>
    <w:rsid w:val="00C415EE"/>
    <w:rsid w:val="00C432E6"/>
    <w:rsid w:val="00C4385D"/>
    <w:rsid w:val="00C45875"/>
    <w:rsid w:val="00C47B5B"/>
    <w:rsid w:val="00C515C0"/>
    <w:rsid w:val="00C53AF0"/>
    <w:rsid w:val="00C54299"/>
    <w:rsid w:val="00C567DE"/>
    <w:rsid w:val="00C60DE8"/>
    <w:rsid w:val="00C629E5"/>
    <w:rsid w:val="00C63770"/>
    <w:rsid w:val="00C63FA4"/>
    <w:rsid w:val="00C640EC"/>
    <w:rsid w:val="00C65F29"/>
    <w:rsid w:val="00C6607B"/>
    <w:rsid w:val="00C67797"/>
    <w:rsid w:val="00C71242"/>
    <w:rsid w:val="00C743E6"/>
    <w:rsid w:val="00C75FAE"/>
    <w:rsid w:val="00C830EC"/>
    <w:rsid w:val="00C933A1"/>
    <w:rsid w:val="00C95581"/>
    <w:rsid w:val="00C955E6"/>
    <w:rsid w:val="00C969A1"/>
    <w:rsid w:val="00CA677C"/>
    <w:rsid w:val="00CA72F5"/>
    <w:rsid w:val="00CA7F90"/>
    <w:rsid w:val="00CB0187"/>
    <w:rsid w:val="00CB066C"/>
    <w:rsid w:val="00CB0A3B"/>
    <w:rsid w:val="00CB1ECF"/>
    <w:rsid w:val="00CB385B"/>
    <w:rsid w:val="00CC09CA"/>
    <w:rsid w:val="00CC15BE"/>
    <w:rsid w:val="00CC26CC"/>
    <w:rsid w:val="00CC763E"/>
    <w:rsid w:val="00CD6284"/>
    <w:rsid w:val="00CE6F96"/>
    <w:rsid w:val="00CE71B8"/>
    <w:rsid w:val="00CF06E4"/>
    <w:rsid w:val="00CF4EEC"/>
    <w:rsid w:val="00D02455"/>
    <w:rsid w:val="00D04083"/>
    <w:rsid w:val="00D04F77"/>
    <w:rsid w:val="00D066BA"/>
    <w:rsid w:val="00D072DA"/>
    <w:rsid w:val="00D1088F"/>
    <w:rsid w:val="00D11312"/>
    <w:rsid w:val="00D12497"/>
    <w:rsid w:val="00D12A92"/>
    <w:rsid w:val="00D16176"/>
    <w:rsid w:val="00D1783D"/>
    <w:rsid w:val="00D228FF"/>
    <w:rsid w:val="00D2332C"/>
    <w:rsid w:val="00D27EC5"/>
    <w:rsid w:val="00D30230"/>
    <w:rsid w:val="00D315C0"/>
    <w:rsid w:val="00D5165A"/>
    <w:rsid w:val="00D51DE4"/>
    <w:rsid w:val="00D54BA2"/>
    <w:rsid w:val="00D55A69"/>
    <w:rsid w:val="00D57815"/>
    <w:rsid w:val="00D57E4B"/>
    <w:rsid w:val="00D621C7"/>
    <w:rsid w:val="00D632CE"/>
    <w:rsid w:val="00D65F46"/>
    <w:rsid w:val="00D70E9F"/>
    <w:rsid w:val="00D76B9E"/>
    <w:rsid w:val="00D76E78"/>
    <w:rsid w:val="00D77AF7"/>
    <w:rsid w:val="00D928D6"/>
    <w:rsid w:val="00D92C32"/>
    <w:rsid w:val="00D9727D"/>
    <w:rsid w:val="00D97476"/>
    <w:rsid w:val="00D97EC0"/>
    <w:rsid w:val="00DA19A9"/>
    <w:rsid w:val="00DA3182"/>
    <w:rsid w:val="00DA3FBD"/>
    <w:rsid w:val="00DA56FF"/>
    <w:rsid w:val="00DB0387"/>
    <w:rsid w:val="00DB0BBF"/>
    <w:rsid w:val="00DB0EF2"/>
    <w:rsid w:val="00DB1E7D"/>
    <w:rsid w:val="00DB7F8F"/>
    <w:rsid w:val="00DC4928"/>
    <w:rsid w:val="00DC4D57"/>
    <w:rsid w:val="00DC58D6"/>
    <w:rsid w:val="00DC78DA"/>
    <w:rsid w:val="00DD0600"/>
    <w:rsid w:val="00DD27D4"/>
    <w:rsid w:val="00DD3410"/>
    <w:rsid w:val="00DD511A"/>
    <w:rsid w:val="00DD5154"/>
    <w:rsid w:val="00DE0C28"/>
    <w:rsid w:val="00DE1B4E"/>
    <w:rsid w:val="00DE73C7"/>
    <w:rsid w:val="00DE761D"/>
    <w:rsid w:val="00DF091D"/>
    <w:rsid w:val="00DF0C05"/>
    <w:rsid w:val="00DF0E23"/>
    <w:rsid w:val="00DF3A28"/>
    <w:rsid w:val="00DF5106"/>
    <w:rsid w:val="00DF54C6"/>
    <w:rsid w:val="00DF5D9C"/>
    <w:rsid w:val="00DF6D18"/>
    <w:rsid w:val="00DF7BC7"/>
    <w:rsid w:val="00E00F2F"/>
    <w:rsid w:val="00E0128D"/>
    <w:rsid w:val="00E01ECB"/>
    <w:rsid w:val="00E07BFE"/>
    <w:rsid w:val="00E103D7"/>
    <w:rsid w:val="00E30098"/>
    <w:rsid w:val="00E313FC"/>
    <w:rsid w:val="00E35DB9"/>
    <w:rsid w:val="00E37110"/>
    <w:rsid w:val="00E37A40"/>
    <w:rsid w:val="00E40FA7"/>
    <w:rsid w:val="00E42952"/>
    <w:rsid w:val="00E43F29"/>
    <w:rsid w:val="00E468F6"/>
    <w:rsid w:val="00E5352F"/>
    <w:rsid w:val="00E53AF9"/>
    <w:rsid w:val="00E5424D"/>
    <w:rsid w:val="00E54A39"/>
    <w:rsid w:val="00E559A2"/>
    <w:rsid w:val="00E56DFF"/>
    <w:rsid w:val="00E57979"/>
    <w:rsid w:val="00E61830"/>
    <w:rsid w:val="00E63A26"/>
    <w:rsid w:val="00E71047"/>
    <w:rsid w:val="00E721CF"/>
    <w:rsid w:val="00E75704"/>
    <w:rsid w:val="00E7675D"/>
    <w:rsid w:val="00E772AA"/>
    <w:rsid w:val="00E805BB"/>
    <w:rsid w:val="00E8078E"/>
    <w:rsid w:val="00E85394"/>
    <w:rsid w:val="00E90250"/>
    <w:rsid w:val="00E9307B"/>
    <w:rsid w:val="00E96F50"/>
    <w:rsid w:val="00E97180"/>
    <w:rsid w:val="00EA4EE3"/>
    <w:rsid w:val="00EA5044"/>
    <w:rsid w:val="00EA6D0E"/>
    <w:rsid w:val="00EB3940"/>
    <w:rsid w:val="00EB3F39"/>
    <w:rsid w:val="00EB40FB"/>
    <w:rsid w:val="00EB712A"/>
    <w:rsid w:val="00EB79D4"/>
    <w:rsid w:val="00EC1007"/>
    <w:rsid w:val="00EC2DC1"/>
    <w:rsid w:val="00EC2F76"/>
    <w:rsid w:val="00ED24DB"/>
    <w:rsid w:val="00ED2A08"/>
    <w:rsid w:val="00EE29C1"/>
    <w:rsid w:val="00EE465C"/>
    <w:rsid w:val="00EE73B3"/>
    <w:rsid w:val="00EF037B"/>
    <w:rsid w:val="00EF0C9D"/>
    <w:rsid w:val="00EF3251"/>
    <w:rsid w:val="00EF3762"/>
    <w:rsid w:val="00EF4C1E"/>
    <w:rsid w:val="00F00949"/>
    <w:rsid w:val="00F01E67"/>
    <w:rsid w:val="00F04058"/>
    <w:rsid w:val="00F0415F"/>
    <w:rsid w:val="00F10550"/>
    <w:rsid w:val="00F10DAE"/>
    <w:rsid w:val="00F147EF"/>
    <w:rsid w:val="00F161C5"/>
    <w:rsid w:val="00F167F9"/>
    <w:rsid w:val="00F175FF"/>
    <w:rsid w:val="00F17775"/>
    <w:rsid w:val="00F17B15"/>
    <w:rsid w:val="00F20FDE"/>
    <w:rsid w:val="00F32E29"/>
    <w:rsid w:val="00F3498B"/>
    <w:rsid w:val="00F40783"/>
    <w:rsid w:val="00F40ED5"/>
    <w:rsid w:val="00F41B95"/>
    <w:rsid w:val="00F5001E"/>
    <w:rsid w:val="00F51F26"/>
    <w:rsid w:val="00F530A3"/>
    <w:rsid w:val="00F55E4C"/>
    <w:rsid w:val="00F55F43"/>
    <w:rsid w:val="00F630DF"/>
    <w:rsid w:val="00F65660"/>
    <w:rsid w:val="00F66F63"/>
    <w:rsid w:val="00F6734A"/>
    <w:rsid w:val="00F70A90"/>
    <w:rsid w:val="00F70D5E"/>
    <w:rsid w:val="00F71856"/>
    <w:rsid w:val="00F765C5"/>
    <w:rsid w:val="00F81BAB"/>
    <w:rsid w:val="00F81F0E"/>
    <w:rsid w:val="00F824B0"/>
    <w:rsid w:val="00F834FB"/>
    <w:rsid w:val="00F83D63"/>
    <w:rsid w:val="00F906C8"/>
    <w:rsid w:val="00F90994"/>
    <w:rsid w:val="00F92ACF"/>
    <w:rsid w:val="00F9417C"/>
    <w:rsid w:val="00F9666F"/>
    <w:rsid w:val="00FA2419"/>
    <w:rsid w:val="00FA7DC3"/>
    <w:rsid w:val="00FB34A8"/>
    <w:rsid w:val="00FB457D"/>
    <w:rsid w:val="00FB4678"/>
    <w:rsid w:val="00FB6118"/>
    <w:rsid w:val="00FC36C7"/>
    <w:rsid w:val="00FD1199"/>
    <w:rsid w:val="00FD312B"/>
    <w:rsid w:val="00FD43AB"/>
    <w:rsid w:val="00FD4BE3"/>
    <w:rsid w:val="00FD4FFC"/>
    <w:rsid w:val="00FD5111"/>
    <w:rsid w:val="00FD5BA0"/>
    <w:rsid w:val="00FD6FE4"/>
    <w:rsid w:val="00FE1A87"/>
    <w:rsid w:val="00FE2953"/>
    <w:rsid w:val="00FE64C4"/>
    <w:rsid w:val="00FE6F00"/>
    <w:rsid w:val="00FF12FE"/>
    <w:rsid w:val="00FF3D11"/>
    <w:rsid w:val="00FF59F7"/>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EA09E"/>
  <w15:docId w15:val="{0109EE1E-4EE8-4D25-883A-875C4BFC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2">
    <w:name w:val="heading 2"/>
    <w:basedOn w:val="a"/>
    <w:next w:val="a"/>
    <w:link w:val="20"/>
    <w:uiPriority w:val="9"/>
    <w:semiHidden/>
    <w:unhideWhenUsed/>
    <w:rsid w:val="00A85B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955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0">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0"/>
    <w:link w:val="--Char"/>
    <w:rsid w:val="006A48F2"/>
    <w:pPr>
      <w:ind w:firstLineChars="200" w:firstLine="200"/>
      <w:outlineLvl w:val="9"/>
    </w:pPr>
    <w:rPr>
      <w:b w:val="0"/>
    </w:rPr>
  </w:style>
  <w:style w:type="character" w:customStyle="1" w:styleId="1Char">
    <w:name w:val="标题1 Char"/>
    <w:basedOn w:val="a0"/>
    <w:link w:val="10"/>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1">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1"/>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
    <w:name w:val="列出段落 Char"/>
    <w:uiPriority w:val="34"/>
    <w:rsid w:val="00F765C5"/>
    <w:rPr>
      <w:rFonts w:ascii="Calibri" w:hAnsi="Calibri"/>
      <w:kern w:val="2"/>
      <w:sz w:val="24"/>
      <w:szCs w:val="22"/>
    </w:rPr>
  </w:style>
  <w:style w:type="paragraph" w:customStyle="1" w:styleId="1">
    <w:name w:val="样式1"/>
    <w:basedOn w:val="2"/>
    <w:next w:val="2"/>
    <w:link w:val="12"/>
    <w:qFormat/>
    <w:rsid w:val="00A85B68"/>
    <w:pPr>
      <w:numPr>
        <w:numId w:val="2"/>
      </w:numPr>
    </w:pPr>
    <w:rPr>
      <w:szCs w:val="28"/>
    </w:rPr>
  </w:style>
  <w:style w:type="table" w:styleId="ae">
    <w:name w:val="Table Grid"/>
    <w:basedOn w:val="a1"/>
    <w:uiPriority w:val="59"/>
    <w:rsid w:val="00472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semiHidden/>
    <w:rsid w:val="00A85B68"/>
    <w:rPr>
      <w:rFonts w:asciiTheme="majorHAnsi" w:eastAsiaTheme="majorEastAsia" w:hAnsiTheme="majorHAnsi" w:cstheme="majorBidi"/>
      <w:b/>
      <w:bCs/>
      <w:sz w:val="32"/>
      <w:szCs w:val="32"/>
    </w:rPr>
  </w:style>
  <w:style w:type="character" w:customStyle="1" w:styleId="12">
    <w:name w:val="样式1 字符"/>
    <w:basedOn w:val="20"/>
    <w:link w:val="1"/>
    <w:rsid w:val="00A85B68"/>
    <w:rPr>
      <w:rFonts w:asciiTheme="majorHAnsi" w:eastAsiaTheme="majorEastAsia" w:hAnsiTheme="majorHAnsi" w:cstheme="majorBidi"/>
      <w:b/>
      <w:bCs/>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878863347">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3529C-FBD9-477D-8FE8-2C11410C4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4</Pages>
  <Words>1167</Words>
  <Characters>6653</Characters>
  <Application>Microsoft Office Word</Application>
  <DocSecurity>0</DocSecurity>
  <Lines>55</Lines>
  <Paragraphs>15</Paragraphs>
  <ScaleCrop>false</ScaleCrop>
  <Company>微软中国</Company>
  <LinksUpToDate>false</LinksUpToDate>
  <CharactersWithSpaces>7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o Yo</cp:lastModifiedBy>
  <cp:revision>52</cp:revision>
  <dcterms:created xsi:type="dcterms:W3CDTF">2017-11-03T07:37:00Z</dcterms:created>
  <dcterms:modified xsi:type="dcterms:W3CDTF">2017-11-03T09:43:00Z</dcterms:modified>
</cp:coreProperties>
</file>